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2C0B5E" w14:textId="7733B234" w:rsidR="004659C3" w:rsidRPr="0062148B" w:rsidRDefault="004659C3" w:rsidP="004659C3">
      <w:pPr>
        <w:jc w:val="center"/>
        <w:rPr>
          <w:rFonts w:ascii="Arial" w:hAnsi="Arial" w:cs="Arial"/>
          <w:b/>
          <w:sz w:val="24"/>
          <w:szCs w:val="24"/>
        </w:rPr>
      </w:pPr>
    </w:p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22"/>
        <w:gridCol w:w="6074"/>
      </w:tblGrid>
      <w:tr w:rsidR="0062148B" w:rsidRPr="0062148B" w14:paraId="688F919B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DBE306" w14:textId="77777777" w:rsidR="007C159A" w:rsidRPr="0062148B" w:rsidRDefault="007C159A" w:rsidP="000A2D2E">
            <w:pPr>
              <w:spacing w:after="0" w:line="240" w:lineRule="auto"/>
              <w:rPr>
                <w:rFonts w:ascii="Arial" w:hAnsi="Arial" w:cs="Arial"/>
                <w:lang w:eastAsia="es-GT"/>
              </w:rPr>
            </w:pPr>
            <w:r w:rsidRPr="0062148B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A12184" w14:textId="77777777" w:rsidR="007C159A" w:rsidRPr="0062148B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62148B" w:rsidRPr="0062148B" w14:paraId="7454C64F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D1D12E" w14:textId="77777777" w:rsidR="007C159A" w:rsidRPr="0062148B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62148B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52C4CE" w14:textId="3FFAC0BF" w:rsidR="007C159A" w:rsidRPr="0062148B" w:rsidRDefault="00C56D44" w:rsidP="00F3594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eastAsia="Times New Roman" w:hAnsi="Arial" w:cs="Arial"/>
                <w:lang w:eastAsia="es-GT"/>
              </w:rPr>
              <w:t>209 Viceministerio de Sanidad Agropecuaria y Regulaciones</w:t>
            </w:r>
            <w:r w:rsidR="00BF01AE" w:rsidRPr="0062148B">
              <w:rPr>
                <w:rFonts w:ascii="Arial" w:eastAsia="Times New Roman" w:hAnsi="Arial" w:cs="Arial"/>
                <w:lang w:eastAsia="es-GT"/>
              </w:rPr>
              <w:t xml:space="preserve">, </w:t>
            </w:r>
            <w:r w:rsidR="00BF01AE" w:rsidRPr="0062148B">
              <w:rPr>
                <w:rFonts w:ascii="Arial" w:hAnsi="Arial" w:cs="Arial"/>
                <w:shd w:val="clear" w:color="auto" w:fill="FDFCFA"/>
              </w:rPr>
              <w:t>Dirección de Fitozoogenética y Recursos Nativos</w:t>
            </w:r>
          </w:p>
        </w:tc>
      </w:tr>
      <w:tr w:rsidR="008C3C67" w:rsidRPr="0062148B" w14:paraId="0AB95AFC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48BCBB" w14:textId="77777777" w:rsidR="008C3C67" w:rsidRPr="0062148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62148B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62148B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62148B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7D51D6" w14:textId="77777777" w:rsidR="002D4CC5" w:rsidRPr="0062148B" w:rsidRDefault="002D4CC5" w:rsidP="00F3594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03E419AB" w14:textId="77777777" w:rsidR="008C3C67" w:rsidRPr="0062148B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0B9575D" w14:textId="77777777" w:rsidR="00752071" w:rsidRPr="0062148B" w:rsidRDefault="0075207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1596500" w14:textId="77777777" w:rsidR="00F00C9B" w:rsidRPr="0062148B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62148B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1D847F27" w14:textId="77777777" w:rsidR="008C3C67" w:rsidRPr="0062148B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73E6C3BC" w14:textId="5DA8A5BC" w:rsidR="00752071" w:rsidRPr="0062148B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62148B">
        <w:rPr>
          <w:rFonts w:ascii="Arial" w:eastAsia="Times New Roman" w:hAnsi="Arial" w:cs="Arial"/>
          <w:b/>
          <w:bCs/>
          <w:lang w:eastAsia="es-GT"/>
        </w:rPr>
        <w:t>I</w:t>
      </w:r>
      <w:r w:rsidR="00AF6AA2" w:rsidRPr="0062148B">
        <w:rPr>
          <w:rFonts w:ascii="Arial" w:eastAsia="Times New Roman" w:hAnsi="Arial" w:cs="Arial"/>
          <w:b/>
          <w:bCs/>
          <w:lang w:eastAsia="es-GT"/>
        </w:rPr>
        <w:t>nstrucciones</w:t>
      </w:r>
      <w:r w:rsidR="005F009F" w:rsidRPr="0062148B">
        <w:rPr>
          <w:rFonts w:ascii="Arial" w:eastAsia="Times New Roman" w:hAnsi="Arial" w:cs="Arial"/>
          <w:b/>
          <w:bCs/>
          <w:lang w:eastAsia="es-GT"/>
        </w:rPr>
        <w:t xml:space="preserve">: </w:t>
      </w:r>
      <w:r w:rsidR="005F009F" w:rsidRPr="0062148B">
        <w:rPr>
          <w:rFonts w:ascii="Arial" w:eastAsia="Times New Roman" w:hAnsi="Arial" w:cs="Arial"/>
          <w:bCs/>
          <w:lang w:eastAsia="es-GT"/>
        </w:rPr>
        <w:t>De</w:t>
      </w:r>
      <w:r w:rsidRPr="0062148B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982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252"/>
      </w:tblGrid>
      <w:tr w:rsidR="0062148B" w:rsidRPr="0062148B" w14:paraId="4C20E67B" w14:textId="77777777" w:rsidTr="00E93F84">
        <w:tc>
          <w:tcPr>
            <w:tcW w:w="571" w:type="dxa"/>
          </w:tcPr>
          <w:p w14:paraId="76F00A3D" w14:textId="77777777" w:rsidR="008C3C67" w:rsidRPr="0062148B" w:rsidRDefault="008C3C67" w:rsidP="00F35949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62148B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9252" w:type="dxa"/>
          </w:tcPr>
          <w:p w14:paraId="71C5CB9B" w14:textId="77777777" w:rsidR="008C3C67" w:rsidRPr="0062148B" w:rsidRDefault="008C3C67" w:rsidP="00F3594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62148B" w:rsidRPr="0062148B" w14:paraId="03AB3FD8" w14:textId="77777777" w:rsidTr="00E93F84">
        <w:tc>
          <w:tcPr>
            <w:tcW w:w="571" w:type="dxa"/>
          </w:tcPr>
          <w:p w14:paraId="2536C930" w14:textId="77777777" w:rsidR="009C1CF1" w:rsidRPr="0062148B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1</w:t>
            </w:r>
          </w:p>
        </w:tc>
        <w:tc>
          <w:tcPr>
            <w:tcW w:w="9252" w:type="dxa"/>
          </w:tcPr>
          <w:p w14:paraId="41D0FB5F" w14:textId="46859B1E" w:rsidR="009C1CF1" w:rsidRPr="0062148B" w:rsidRDefault="009C1CF1" w:rsidP="004E7A55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62148B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62148B">
              <w:rPr>
                <w:rFonts w:ascii="Arial" w:hAnsi="Arial" w:cs="Arial"/>
                <w:b/>
                <w:bCs/>
              </w:rPr>
              <w:t xml:space="preserve"> O TRAMITE ADMINISTRATIVO</w:t>
            </w:r>
          </w:p>
          <w:p w14:paraId="1B564FA4" w14:textId="77777777" w:rsidR="004136DC" w:rsidRPr="0062148B" w:rsidRDefault="004136DC" w:rsidP="004136DC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</w:rPr>
            </w:pPr>
            <w:bookmarkStart w:id="0" w:name="_Hlk110325617"/>
            <w:bookmarkStart w:id="1" w:name="_Hlk140490240"/>
            <w:r w:rsidRPr="0062148B">
              <w:rPr>
                <w:rFonts w:ascii="Arial" w:eastAsia="Times New Roman" w:hAnsi="Arial" w:cs="Arial"/>
                <w:b/>
                <w:bCs/>
              </w:rPr>
              <w:t>LICENCIA DE REGISTRO DE IMPORTADOR Y/O EXPORTADOR DE SEMILLA CERTIFICADA</w:t>
            </w:r>
            <w:bookmarkEnd w:id="0"/>
          </w:p>
          <w:bookmarkEnd w:id="1"/>
          <w:p w14:paraId="593A0332" w14:textId="77777777" w:rsidR="004136DC" w:rsidRPr="0062148B" w:rsidRDefault="004136DC" w:rsidP="00BF01AE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62148B">
              <w:rPr>
                <w:rFonts w:ascii="Arial" w:hAnsi="Arial" w:cs="Arial"/>
                <w:bCs/>
              </w:rPr>
              <w:t>Si esta sistematizado</w:t>
            </w:r>
          </w:p>
          <w:p w14:paraId="14A471B7" w14:textId="791BD95D" w:rsidR="00DC3980" w:rsidRPr="0062148B" w:rsidRDefault="00DC3980" w:rsidP="004136DC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62148B" w:rsidRPr="0062148B" w14:paraId="29FC7B12" w14:textId="77777777" w:rsidTr="004E617C">
        <w:trPr>
          <w:trHeight w:val="3492"/>
        </w:trPr>
        <w:tc>
          <w:tcPr>
            <w:tcW w:w="571" w:type="dxa"/>
          </w:tcPr>
          <w:p w14:paraId="5BBCE416" w14:textId="77777777" w:rsidR="008C3C67" w:rsidRPr="0062148B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hAnsi="Arial" w:cs="Arial"/>
              </w:rPr>
              <w:t>2</w:t>
            </w:r>
          </w:p>
        </w:tc>
        <w:tc>
          <w:tcPr>
            <w:tcW w:w="9252" w:type="dxa"/>
          </w:tcPr>
          <w:p w14:paraId="7886F6AE" w14:textId="2F9752D8" w:rsidR="008C3C67" w:rsidRPr="0062148B" w:rsidRDefault="00CD773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2148B">
              <w:rPr>
                <w:rFonts w:ascii="Arial" w:hAnsi="Arial" w:cs="Arial"/>
                <w:b/>
                <w:bCs/>
              </w:rPr>
              <w:t>DIAGNÓ</w:t>
            </w:r>
            <w:r w:rsidR="003A3867" w:rsidRPr="0062148B">
              <w:rPr>
                <w:rFonts w:ascii="Arial" w:hAnsi="Arial" w:cs="Arial"/>
                <w:b/>
                <w:bCs/>
              </w:rPr>
              <w:t>STICO LEGAL</w:t>
            </w:r>
            <w:r w:rsidR="00B8491A" w:rsidRPr="0062148B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62148B">
              <w:rPr>
                <w:rFonts w:ascii="Arial" w:hAnsi="Arial" w:cs="Arial"/>
                <w:b/>
                <w:bCs/>
              </w:rPr>
              <w:t>O</w:t>
            </w:r>
            <w:r w:rsidR="00B8491A" w:rsidRPr="0062148B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5B51E981" w14:textId="7077ED2D" w:rsidR="004E617C" w:rsidRPr="0062148B" w:rsidRDefault="004E617C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455A4C94" w14:textId="77777777" w:rsidR="00C56D44" w:rsidRPr="0062148B" w:rsidRDefault="00C56D44" w:rsidP="00C56D4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Decreto No. 5-2021, Congreso de la Republica de Guatemala, Ley para la Simplificación de Requisitos y Trámites Administrativos.</w:t>
            </w:r>
          </w:p>
          <w:p w14:paraId="3438B271" w14:textId="77777777" w:rsidR="00C56D44" w:rsidRPr="0062148B" w:rsidRDefault="00C56D44" w:rsidP="00C56D44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7E22695F" w14:textId="3595B9A4" w:rsidR="00C56D44" w:rsidRPr="0062148B" w:rsidRDefault="00C56D44" w:rsidP="00C56D4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 xml:space="preserve">Acuerdo Gubernativo, Guatemala 12 de mayo de 1961 del </w:t>
            </w:r>
            <w:r w:rsidR="00BF01AE" w:rsidRPr="0062148B">
              <w:rPr>
                <w:rFonts w:ascii="Arial" w:hAnsi="Arial" w:cs="Arial"/>
              </w:rPr>
              <w:t>P</w:t>
            </w:r>
            <w:r w:rsidRPr="0062148B">
              <w:rPr>
                <w:rFonts w:ascii="Arial" w:hAnsi="Arial" w:cs="Arial"/>
              </w:rPr>
              <w:t>residente de la República, Normas Reglamentarias para la Producción, Certificación y Comercialización de Semillas Agrícolas y Forestales.</w:t>
            </w:r>
          </w:p>
          <w:p w14:paraId="093156EE" w14:textId="77777777" w:rsidR="00C56D44" w:rsidRPr="0062148B" w:rsidRDefault="00C56D44" w:rsidP="00C56D44">
            <w:pPr>
              <w:pStyle w:val="Prrafodelista"/>
              <w:rPr>
                <w:rFonts w:ascii="Arial" w:hAnsi="Arial" w:cs="Arial"/>
              </w:rPr>
            </w:pPr>
          </w:p>
          <w:p w14:paraId="44E08DDA" w14:textId="77777777" w:rsidR="00C56D44" w:rsidRPr="0062148B" w:rsidRDefault="00C56D44" w:rsidP="00C56D4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Acuerdo Ministerial, Guatemala 19 de enero de 1962, del Ministro de Agricultura, Ganadería y Alimentación, Reglamento de Condiciones y Requisitos Básicos para los Semilleristas.</w:t>
            </w:r>
          </w:p>
          <w:p w14:paraId="75AEB02B" w14:textId="77777777" w:rsidR="00C56D44" w:rsidRPr="0062148B" w:rsidRDefault="00C56D44" w:rsidP="00C56D44">
            <w:pPr>
              <w:pStyle w:val="Prrafodelista"/>
              <w:rPr>
                <w:rFonts w:ascii="Arial" w:hAnsi="Arial" w:cs="Arial"/>
              </w:rPr>
            </w:pPr>
          </w:p>
          <w:p w14:paraId="49A968DE" w14:textId="77777777" w:rsidR="00C56D44" w:rsidRPr="0062148B" w:rsidRDefault="00C56D44" w:rsidP="00C56D44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Acuerdo Ministerial 137-2007, del Ministro de Agricultura Ganadería y Alimentación, Tarifas por servicios que presta el Ministerio de Agricultura, Ganadería y Alimentación, a través de la Unidad de Normas y Regulaciones.</w:t>
            </w:r>
          </w:p>
          <w:p w14:paraId="43D2C617" w14:textId="77777777" w:rsidR="004E617C" w:rsidRPr="0062148B" w:rsidRDefault="004E617C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72FE89E1" w14:textId="644C9625" w:rsidR="00CC7A15" w:rsidRPr="0062148B" w:rsidRDefault="00CC7A15" w:rsidP="00D242C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</w:p>
        </w:tc>
      </w:tr>
      <w:tr w:rsidR="0062148B" w:rsidRPr="0062148B" w14:paraId="376068E9" w14:textId="77777777" w:rsidTr="00BF01AE">
        <w:trPr>
          <w:trHeight w:val="1355"/>
        </w:trPr>
        <w:tc>
          <w:tcPr>
            <w:tcW w:w="571" w:type="dxa"/>
          </w:tcPr>
          <w:p w14:paraId="560A1E9B" w14:textId="77777777" w:rsidR="003A3867" w:rsidRPr="0062148B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3</w:t>
            </w:r>
          </w:p>
        </w:tc>
        <w:tc>
          <w:tcPr>
            <w:tcW w:w="9252" w:type="dxa"/>
          </w:tcPr>
          <w:p w14:paraId="5D44FB92" w14:textId="6C67E580" w:rsidR="003A3867" w:rsidRPr="0062148B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2148B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68DC6266" w14:textId="3D02FEA6" w:rsidR="004E617C" w:rsidRPr="0062148B" w:rsidRDefault="004E617C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2CD5A48F" w14:textId="77777777" w:rsidR="004E617C" w:rsidRPr="0062148B" w:rsidRDefault="004E617C" w:rsidP="00BF01AE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bCs/>
              </w:rPr>
            </w:pPr>
            <w:r w:rsidRPr="0062148B">
              <w:rPr>
                <w:rFonts w:ascii="Arial" w:hAnsi="Arial" w:cs="Arial"/>
                <w:bCs/>
              </w:rPr>
              <w:t>Computadora</w:t>
            </w:r>
          </w:p>
          <w:p w14:paraId="558D967A" w14:textId="77777777" w:rsidR="004E617C" w:rsidRPr="0062148B" w:rsidRDefault="004E617C" w:rsidP="00BF01AE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bCs/>
              </w:rPr>
            </w:pPr>
            <w:r w:rsidRPr="0062148B">
              <w:rPr>
                <w:rFonts w:ascii="Arial" w:hAnsi="Arial" w:cs="Arial"/>
                <w:bCs/>
              </w:rPr>
              <w:t>Plataforma digital SIGIE en línea</w:t>
            </w:r>
          </w:p>
          <w:p w14:paraId="29950FC7" w14:textId="4AB641F4" w:rsidR="00AC603B" w:rsidRPr="0062148B" w:rsidRDefault="004E617C" w:rsidP="00BF01AE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bCs/>
              </w:rPr>
            </w:pPr>
            <w:r w:rsidRPr="0062148B">
              <w:rPr>
                <w:rFonts w:ascii="Arial" w:hAnsi="Arial" w:cs="Arial"/>
                <w:bCs/>
              </w:rPr>
              <w:t xml:space="preserve">Impresora y Scanner </w:t>
            </w:r>
          </w:p>
          <w:p w14:paraId="2C118678" w14:textId="397EB845" w:rsidR="00CB3E15" w:rsidRPr="0062148B" w:rsidRDefault="00CB3E15" w:rsidP="00CD773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62148B" w:rsidRPr="0062148B" w14:paraId="22C450CE" w14:textId="77777777" w:rsidTr="00E93F84">
        <w:tc>
          <w:tcPr>
            <w:tcW w:w="571" w:type="dxa"/>
          </w:tcPr>
          <w:p w14:paraId="08A578C8" w14:textId="77777777" w:rsidR="003A3867" w:rsidRPr="0062148B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4</w:t>
            </w:r>
          </w:p>
        </w:tc>
        <w:tc>
          <w:tcPr>
            <w:tcW w:w="9252" w:type="dxa"/>
          </w:tcPr>
          <w:p w14:paraId="4F1744BB" w14:textId="75032228" w:rsidR="003A3867" w:rsidRPr="0062148B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2148B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144248ED" w14:textId="7BE4A204" w:rsidR="004E617C" w:rsidRPr="0062148B" w:rsidRDefault="004E617C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0D28789B" w14:textId="7D652688" w:rsidR="004E617C" w:rsidRPr="0062148B" w:rsidRDefault="004E617C" w:rsidP="00BF01A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62148B">
              <w:rPr>
                <w:rFonts w:ascii="Arial" w:hAnsi="Arial" w:cs="Arial"/>
                <w:bCs/>
              </w:rPr>
              <w:t>Estación de Trabajo (1)</w:t>
            </w:r>
          </w:p>
          <w:p w14:paraId="2C843D06" w14:textId="6825CE58" w:rsidR="00BF01AE" w:rsidRPr="0062148B" w:rsidRDefault="00BF01AE" w:rsidP="00BF01A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D69E488" w14:textId="3270F1BA" w:rsidR="00BF01AE" w:rsidRPr="0062148B" w:rsidRDefault="00BF01AE" w:rsidP="00BF01A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1F62884" w14:textId="4B7D0F6B" w:rsidR="00BF01AE" w:rsidRPr="0062148B" w:rsidRDefault="00BF01AE" w:rsidP="00BF01A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7C54FF2" w14:textId="0798A2C0" w:rsidR="00BF01AE" w:rsidRPr="0062148B" w:rsidRDefault="00BF01AE" w:rsidP="00BF01A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5A85D32" w14:textId="77777777" w:rsidR="00BF01AE" w:rsidRPr="0062148B" w:rsidRDefault="00BF01AE" w:rsidP="00BF01A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03D17BB" w14:textId="127CF93A" w:rsidR="004E617C" w:rsidRPr="0062148B" w:rsidRDefault="004E617C" w:rsidP="00CD773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62148B" w:rsidRPr="0062148B" w14:paraId="4090B382" w14:textId="77777777" w:rsidTr="00E93F84">
        <w:tc>
          <w:tcPr>
            <w:tcW w:w="571" w:type="dxa"/>
          </w:tcPr>
          <w:p w14:paraId="605CA994" w14:textId="77777777" w:rsidR="003A3867" w:rsidRPr="0062148B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lastRenderedPageBreak/>
              <w:t>5</w:t>
            </w:r>
          </w:p>
        </w:tc>
        <w:tc>
          <w:tcPr>
            <w:tcW w:w="9252" w:type="dxa"/>
          </w:tcPr>
          <w:p w14:paraId="5DE27C30" w14:textId="3DF7D3E9" w:rsidR="003A3867" w:rsidRPr="0062148B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  <w:lang w:val="pt-BR"/>
              </w:rPr>
            </w:pPr>
            <w:r w:rsidRPr="0062148B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  <w:r w:rsidR="004E617C" w:rsidRPr="0062148B">
              <w:rPr>
                <w:rFonts w:ascii="Arial" w:hAnsi="Arial" w:cs="Arial"/>
                <w:b/>
                <w:bCs/>
                <w:lang w:val="pt-BR"/>
              </w:rPr>
              <w:t xml:space="preserve"> </w:t>
            </w:r>
          </w:p>
          <w:p w14:paraId="58D1B5C3" w14:textId="270BF88B" w:rsidR="009A097D" w:rsidRPr="0062148B" w:rsidRDefault="009A097D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14ABAE0" w14:textId="03390816" w:rsidR="00BF01AE" w:rsidRPr="0062148B" w:rsidRDefault="00BF01AE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62148B">
              <w:rPr>
                <w:rFonts w:ascii="Arial" w:hAnsi="Arial" w:cs="Arial"/>
                <w:bCs/>
              </w:rPr>
              <w:t>1 persona</w:t>
            </w:r>
          </w:p>
          <w:tbl>
            <w:tblPr>
              <w:tblW w:w="902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574"/>
            </w:tblGrid>
            <w:tr w:rsidR="0062148B" w:rsidRPr="0062148B" w14:paraId="5E124945" w14:textId="77777777" w:rsidTr="00C95949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337FCC88" w14:textId="14869D3D" w:rsidR="009A097D" w:rsidRPr="0062148B" w:rsidRDefault="009A097D" w:rsidP="00C9594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62148B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574" w:type="dxa"/>
                  <w:tcBorders>
                    <w:bottom w:val="single" w:sz="4" w:space="0" w:color="000000"/>
                  </w:tcBorders>
                  <w:vAlign w:val="center"/>
                </w:tcPr>
                <w:p w14:paraId="48D63DEB" w14:textId="77777777" w:rsidR="009A097D" w:rsidRPr="0062148B" w:rsidRDefault="009A097D" w:rsidP="00C9594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62148B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62148B" w:rsidRPr="0062148B" w14:paraId="036F8791" w14:textId="77777777" w:rsidTr="00C95949">
              <w:trPr>
                <w:trHeight w:val="441"/>
              </w:trPr>
              <w:tc>
                <w:tcPr>
                  <w:tcW w:w="2452" w:type="dxa"/>
                </w:tcPr>
                <w:p w14:paraId="4C9F5412" w14:textId="77777777" w:rsidR="00806496" w:rsidRPr="0062148B" w:rsidRDefault="00806496" w:rsidP="00C95949">
                  <w:pPr>
                    <w:spacing w:after="0"/>
                    <w:rPr>
                      <w:rFonts w:ascii="Arial" w:eastAsia="Arial" w:hAnsi="Arial" w:cs="Arial"/>
                    </w:rPr>
                  </w:pPr>
                </w:p>
                <w:p w14:paraId="7E91C14B" w14:textId="1D687D65" w:rsidR="009A097D" w:rsidRPr="0062148B" w:rsidRDefault="004E617C" w:rsidP="00C95949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62148B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6574" w:type="dxa"/>
                  <w:vAlign w:val="center"/>
                </w:tcPr>
                <w:p w14:paraId="38B1434C" w14:textId="64B4060B" w:rsidR="009A097D" w:rsidRPr="0062148B" w:rsidRDefault="00BF01AE" w:rsidP="00C95949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62148B">
                    <w:rPr>
                      <w:rFonts w:ascii="Arial" w:hAnsi="Arial" w:cs="Arial"/>
                    </w:rPr>
                    <w:t>V</w:t>
                  </w:r>
                  <w:r w:rsidR="004E617C" w:rsidRPr="0062148B">
                    <w:rPr>
                      <w:rFonts w:ascii="Arial" w:hAnsi="Arial" w:cs="Arial"/>
                    </w:rPr>
                    <w:t xml:space="preserve">erificar el registro de empresas que requieren </w:t>
                  </w:r>
                  <w:r w:rsidRPr="0062148B">
                    <w:rPr>
                      <w:rFonts w:ascii="Arial" w:hAnsi="Arial" w:cs="Arial"/>
                    </w:rPr>
                    <w:t>l</w:t>
                  </w:r>
                  <w:r w:rsidR="00090A1B" w:rsidRPr="0062148B">
                    <w:rPr>
                      <w:rFonts w:ascii="Arial" w:hAnsi="Arial" w:cs="Arial"/>
                    </w:rPr>
                    <w:t xml:space="preserve">a Licencia </w:t>
                  </w:r>
                  <w:r w:rsidRPr="0062148B">
                    <w:rPr>
                      <w:rFonts w:ascii="Arial" w:hAnsi="Arial" w:cs="Arial"/>
                    </w:rPr>
                    <w:t>d</w:t>
                  </w:r>
                  <w:r w:rsidR="00806496" w:rsidRPr="0062148B">
                    <w:rPr>
                      <w:rFonts w:ascii="Arial" w:eastAsia="Times New Roman" w:hAnsi="Arial" w:cs="Arial"/>
                      <w:bCs/>
                    </w:rPr>
                    <w:t xml:space="preserve">e Registro </w:t>
                  </w:r>
                  <w:r w:rsidRPr="0062148B">
                    <w:rPr>
                      <w:rFonts w:ascii="Arial" w:eastAsia="Times New Roman" w:hAnsi="Arial" w:cs="Arial"/>
                      <w:bCs/>
                    </w:rPr>
                    <w:t>d</w:t>
                  </w:r>
                  <w:r w:rsidR="00806496" w:rsidRPr="0062148B">
                    <w:rPr>
                      <w:rFonts w:ascii="Arial" w:eastAsia="Times New Roman" w:hAnsi="Arial" w:cs="Arial"/>
                      <w:bCs/>
                    </w:rPr>
                    <w:t xml:space="preserve">e Importador </w:t>
                  </w:r>
                  <w:r w:rsidRPr="0062148B">
                    <w:rPr>
                      <w:rFonts w:ascii="Arial" w:eastAsia="Times New Roman" w:hAnsi="Arial" w:cs="Arial"/>
                      <w:bCs/>
                    </w:rPr>
                    <w:t xml:space="preserve">y/o </w:t>
                  </w:r>
                  <w:r w:rsidR="00806496" w:rsidRPr="0062148B">
                    <w:rPr>
                      <w:rFonts w:ascii="Arial" w:eastAsia="Times New Roman" w:hAnsi="Arial" w:cs="Arial"/>
                      <w:bCs/>
                    </w:rPr>
                    <w:t xml:space="preserve">Exportador </w:t>
                  </w:r>
                  <w:r w:rsidRPr="0062148B">
                    <w:rPr>
                      <w:rFonts w:ascii="Arial" w:eastAsia="Times New Roman" w:hAnsi="Arial" w:cs="Arial"/>
                      <w:bCs/>
                    </w:rPr>
                    <w:t>d</w:t>
                  </w:r>
                  <w:r w:rsidR="00806496" w:rsidRPr="0062148B">
                    <w:rPr>
                      <w:rFonts w:ascii="Arial" w:eastAsia="Times New Roman" w:hAnsi="Arial" w:cs="Arial"/>
                      <w:bCs/>
                    </w:rPr>
                    <w:t>e Semilla Certificada.</w:t>
                  </w:r>
                </w:p>
              </w:tc>
            </w:tr>
          </w:tbl>
          <w:p w14:paraId="53783CD5" w14:textId="77777777" w:rsidR="003A3867" w:rsidRPr="0062148B" w:rsidRDefault="003A3867" w:rsidP="009A097D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bCs/>
              </w:rPr>
            </w:pPr>
          </w:p>
          <w:p w14:paraId="0F2CB10B" w14:textId="0E790317" w:rsidR="00794416" w:rsidRPr="0062148B" w:rsidRDefault="00794416" w:rsidP="009A097D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bCs/>
              </w:rPr>
            </w:pPr>
          </w:p>
        </w:tc>
      </w:tr>
      <w:tr w:rsidR="0062148B" w:rsidRPr="0062148B" w14:paraId="2E3E2B0F" w14:textId="77777777" w:rsidTr="00E93F84">
        <w:tc>
          <w:tcPr>
            <w:tcW w:w="571" w:type="dxa"/>
          </w:tcPr>
          <w:p w14:paraId="503931DE" w14:textId="77777777" w:rsidR="00794416" w:rsidRPr="0062148B" w:rsidRDefault="00794416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</w:p>
          <w:p w14:paraId="57718FDA" w14:textId="0516A15D" w:rsidR="008C3C67" w:rsidRPr="0062148B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hAnsi="Arial" w:cs="Arial"/>
              </w:rPr>
              <w:t>6</w:t>
            </w:r>
          </w:p>
        </w:tc>
        <w:tc>
          <w:tcPr>
            <w:tcW w:w="9252" w:type="dxa"/>
          </w:tcPr>
          <w:p w14:paraId="3AA8873F" w14:textId="77777777" w:rsidR="008C3C67" w:rsidRPr="0062148B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62148B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62148B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4D7B3607" w14:textId="27FA9490" w:rsidR="00432D95" w:rsidRPr="0062148B" w:rsidRDefault="00432D95" w:rsidP="00F3594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62148B" w:rsidRPr="0062148B" w14:paraId="007FA378" w14:textId="77777777" w:rsidTr="00CF469A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A90EB60" w14:textId="77777777" w:rsidR="004E617C" w:rsidRPr="0062148B" w:rsidRDefault="004E617C" w:rsidP="004E617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62148B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  <w:p w14:paraId="54A2BD5B" w14:textId="77777777" w:rsidR="004E617C" w:rsidRPr="0062148B" w:rsidRDefault="004E617C" w:rsidP="004E617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2473317" w14:textId="77777777" w:rsidR="004E617C" w:rsidRPr="0062148B" w:rsidRDefault="004E617C" w:rsidP="004E617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62148B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62148B" w:rsidRPr="0062148B" w14:paraId="61453321" w14:textId="77777777" w:rsidTr="00CF469A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BAEE938" w14:textId="77777777" w:rsidR="004E617C" w:rsidRPr="0062148B" w:rsidRDefault="004E617C" w:rsidP="004E617C">
                  <w:pPr>
                    <w:rPr>
                      <w:rFonts w:ascii="Arial" w:hAnsi="Arial" w:cs="Arial"/>
                      <w:bCs/>
                    </w:rPr>
                  </w:pPr>
                </w:p>
                <w:p w14:paraId="4035E3C7" w14:textId="77777777" w:rsidR="004E617C" w:rsidRPr="0062148B" w:rsidRDefault="004E617C" w:rsidP="00B1259C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clear" w:pos="1410"/>
                      <w:tab w:val="num" w:pos="466"/>
                    </w:tabs>
                    <w:ind w:hanging="1227"/>
                    <w:rPr>
                      <w:rFonts w:ascii="Arial" w:hAnsi="Arial" w:cs="Arial"/>
                      <w:sz w:val="20"/>
                    </w:rPr>
                  </w:pPr>
                  <w:r w:rsidRPr="0062148B">
                    <w:rPr>
                      <w:rFonts w:ascii="Arial" w:hAnsi="Arial" w:cs="Arial"/>
                      <w:sz w:val="20"/>
                    </w:rPr>
                    <w:t>Fotocopia Patente de Comercio</w:t>
                  </w:r>
                </w:p>
                <w:p w14:paraId="6E70193D" w14:textId="77777777" w:rsidR="004E617C" w:rsidRPr="0062148B" w:rsidRDefault="004E617C" w:rsidP="00B1259C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clear" w:pos="1410"/>
                    </w:tabs>
                    <w:ind w:left="445" w:hanging="256"/>
                    <w:rPr>
                      <w:rFonts w:ascii="Arial" w:hAnsi="Arial" w:cs="Arial"/>
                      <w:sz w:val="20"/>
                    </w:rPr>
                  </w:pPr>
                  <w:r w:rsidRPr="0062148B">
                    <w:rPr>
                      <w:rFonts w:ascii="Arial" w:hAnsi="Arial" w:cs="Arial"/>
                      <w:sz w:val="20"/>
                    </w:rPr>
                    <w:t>Fotocopia del acta que acredite al Representante Legal.</w:t>
                  </w:r>
                </w:p>
                <w:p w14:paraId="5D853218" w14:textId="77777777" w:rsidR="004E617C" w:rsidRPr="0062148B" w:rsidRDefault="004E617C" w:rsidP="00B1259C">
                  <w:pPr>
                    <w:pStyle w:val="Prrafodelista"/>
                    <w:numPr>
                      <w:ilvl w:val="0"/>
                      <w:numId w:val="6"/>
                    </w:numPr>
                    <w:ind w:left="466" w:hanging="283"/>
                    <w:rPr>
                      <w:rFonts w:ascii="Arial" w:hAnsi="Arial" w:cs="Arial"/>
                      <w:sz w:val="20"/>
                    </w:rPr>
                  </w:pPr>
                  <w:r w:rsidRPr="0062148B">
                    <w:rPr>
                      <w:rFonts w:ascii="Arial" w:hAnsi="Arial" w:cs="Arial"/>
                      <w:sz w:val="20"/>
                    </w:rPr>
                    <w:t xml:space="preserve">Fotocopia de CUI/DPI del Representante Legal </w:t>
                  </w:r>
                </w:p>
                <w:p w14:paraId="59DFA326" w14:textId="77777777" w:rsidR="004E617C" w:rsidRPr="0062148B" w:rsidRDefault="004E617C" w:rsidP="00B1259C">
                  <w:pPr>
                    <w:numPr>
                      <w:ilvl w:val="0"/>
                      <w:numId w:val="6"/>
                    </w:numPr>
                    <w:ind w:left="445" w:hanging="256"/>
                    <w:rPr>
                      <w:rFonts w:ascii="Arial" w:hAnsi="Arial" w:cs="Arial"/>
                      <w:sz w:val="20"/>
                    </w:rPr>
                  </w:pPr>
                  <w:r w:rsidRPr="0062148B">
                    <w:rPr>
                      <w:rFonts w:ascii="Arial" w:hAnsi="Arial" w:cs="Arial"/>
                      <w:sz w:val="20"/>
                    </w:rPr>
                    <w:t>Persona Individual solamente fotocopia CUI/DPI y</w:t>
                  </w:r>
                </w:p>
                <w:p w14:paraId="7EE17287" w14:textId="6BAEE7A1" w:rsidR="004E617C" w:rsidRPr="0062148B" w:rsidRDefault="004E617C" w:rsidP="00B1259C">
                  <w:pPr>
                    <w:pStyle w:val="Prrafodelista"/>
                    <w:numPr>
                      <w:ilvl w:val="0"/>
                      <w:numId w:val="6"/>
                    </w:numPr>
                    <w:tabs>
                      <w:tab w:val="clear" w:pos="1410"/>
                      <w:tab w:val="num" w:pos="466"/>
                    </w:tabs>
                    <w:ind w:left="466" w:hanging="283"/>
                    <w:rPr>
                      <w:rFonts w:ascii="Arial" w:hAnsi="Arial" w:cs="Arial"/>
                      <w:sz w:val="20"/>
                    </w:rPr>
                  </w:pPr>
                  <w:r w:rsidRPr="0062148B">
                    <w:rPr>
                      <w:rFonts w:ascii="Arial" w:hAnsi="Arial" w:cs="Arial"/>
                      <w:sz w:val="20"/>
                    </w:rPr>
                    <w:t>Recibo de pago del valor de la licencia, emitido por el banco BANRURAL.</w:t>
                  </w:r>
                </w:p>
                <w:p w14:paraId="29F39450" w14:textId="77777777" w:rsidR="004E617C" w:rsidRPr="0062148B" w:rsidRDefault="004E617C" w:rsidP="004E617C">
                  <w:pPr>
                    <w:ind w:left="1410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8D90DE" w14:textId="77777777" w:rsidR="004E617C" w:rsidRPr="0062148B" w:rsidRDefault="004E617C" w:rsidP="004E617C">
                  <w:pPr>
                    <w:ind w:left="568"/>
                    <w:rPr>
                      <w:rFonts w:ascii="Arial" w:hAnsi="Arial" w:cs="Arial"/>
                      <w:sz w:val="18"/>
                    </w:rPr>
                  </w:pPr>
                </w:p>
                <w:p w14:paraId="51FB32EB" w14:textId="77777777" w:rsidR="004E617C" w:rsidRPr="0062148B" w:rsidRDefault="004E617C" w:rsidP="00B1259C">
                  <w:pPr>
                    <w:pStyle w:val="Prrafodelista"/>
                    <w:numPr>
                      <w:ilvl w:val="0"/>
                      <w:numId w:val="7"/>
                    </w:numPr>
                    <w:rPr>
                      <w:rFonts w:ascii="Arial" w:hAnsi="Arial" w:cs="Arial"/>
                      <w:sz w:val="18"/>
                    </w:rPr>
                  </w:pPr>
                  <w:r w:rsidRPr="0062148B">
                    <w:rPr>
                      <w:rFonts w:ascii="Arial" w:hAnsi="Arial" w:cs="Arial"/>
                      <w:sz w:val="20"/>
                      <w:szCs w:val="24"/>
                    </w:rPr>
                    <w:t>Boleta de Pago</w:t>
                  </w:r>
                </w:p>
                <w:p w14:paraId="2CDD49E6" w14:textId="77777777" w:rsidR="004E617C" w:rsidRPr="0062148B" w:rsidRDefault="004E617C" w:rsidP="004E617C">
                  <w:pPr>
                    <w:pStyle w:val="Prrafodelista"/>
                    <w:rPr>
                      <w:rFonts w:ascii="Arial" w:hAnsi="Arial" w:cs="Arial"/>
                      <w:sz w:val="18"/>
                    </w:rPr>
                  </w:pPr>
                </w:p>
                <w:p w14:paraId="4068CA68" w14:textId="77777777" w:rsidR="004E617C" w:rsidRPr="0062148B" w:rsidRDefault="004E617C" w:rsidP="004E617C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sz w:val="18"/>
                    </w:rPr>
                  </w:pPr>
                </w:p>
                <w:p w14:paraId="0F29C70F" w14:textId="77777777" w:rsidR="004E617C" w:rsidRPr="0062148B" w:rsidRDefault="004E617C" w:rsidP="004E617C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0C644AB" w14:textId="77777777" w:rsidR="004E617C" w:rsidRPr="0062148B" w:rsidRDefault="004E617C" w:rsidP="004E617C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2148B" w:rsidRPr="0062148B" w14:paraId="7266DAFE" w14:textId="77777777" w:rsidTr="00CF469A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6C75F1E" w14:textId="77777777" w:rsidR="004E617C" w:rsidRPr="0062148B" w:rsidRDefault="004E617C" w:rsidP="004E617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62148B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1998CB7B" w14:textId="77777777" w:rsidR="004E617C" w:rsidRPr="0062148B" w:rsidRDefault="004E617C" w:rsidP="004E617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5C2EF66" w14:textId="77777777" w:rsidR="004E617C" w:rsidRPr="0062148B" w:rsidRDefault="004E617C" w:rsidP="004E617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62148B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62148B" w:rsidRPr="0062148B" w14:paraId="4ABB6546" w14:textId="77777777" w:rsidTr="00CF469A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62148B" w:rsidRPr="0062148B" w14:paraId="4A08583A" w14:textId="77777777" w:rsidTr="00CF469A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EEC324A" w14:textId="77777777" w:rsidR="004E617C" w:rsidRPr="0062148B" w:rsidRDefault="004E617C" w:rsidP="00B1259C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</w:rPr>
                        </w:pPr>
                        <w:r w:rsidRPr="0062148B">
                          <w:rPr>
                            <w:rFonts w:ascii="Arial" w:hAnsi="Arial" w:cs="Arial"/>
                            <w:lang w:val="es-MX"/>
                          </w:rPr>
                          <w:t>El</w:t>
                        </w:r>
                        <w:r w:rsidRPr="0062148B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Solicitante obtiene el </w:t>
                        </w:r>
                        <w:r w:rsidRPr="0062148B">
                          <w:rPr>
                            <w:rFonts w:ascii="Arial" w:hAnsi="Arial" w:cs="Arial"/>
                          </w:rPr>
                          <w:t>Formulario de Solicitud de Licencia de Registro de Importador y/o Exportador de Semillas Certificadas</w:t>
                        </w:r>
                        <w:r w:rsidRPr="0062148B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 DFRN-01-R-002.</w:t>
                        </w:r>
                      </w:p>
                      <w:p w14:paraId="76523000" w14:textId="77777777" w:rsidR="004E617C" w:rsidRPr="0062148B" w:rsidRDefault="004E617C" w:rsidP="004E617C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62148B" w:rsidRPr="0062148B" w14:paraId="19BE35A0" w14:textId="77777777" w:rsidTr="00CF469A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4158C90" w14:textId="2FF8EF12" w:rsidR="004E617C" w:rsidRPr="0062148B" w:rsidRDefault="004E617C" w:rsidP="00B1259C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62148B">
                          <w:rPr>
                            <w:rFonts w:ascii="Arial" w:hAnsi="Arial" w:cs="Arial"/>
                          </w:rPr>
                          <w:t>Profesional Analista del Departamento de Registro de Campos Semilleristas, recibe y verifica el expediente.</w:t>
                        </w:r>
                      </w:p>
                    </w:tc>
                  </w:tr>
                  <w:tr w:rsidR="0062148B" w:rsidRPr="0062148B" w14:paraId="1CBE066F" w14:textId="77777777" w:rsidTr="00CF469A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11BEF47" w14:textId="77777777" w:rsidR="004E617C" w:rsidRPr="0062148B" w:rsidRDefault="004E617C" w:rsidP="004E617C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</w:rPr>
                        </w:pPr>
                      </w:p>
                      <w:p w14:paraId="6B4A4ECD" w14:textId="7BF85F60" w:rsidR="004E617C" w:rsidRPr="0062148B" w:rsidRDefault="004E617C" w:rsidP="00B1259C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  <w:r w:rsidRPr="0062148B">
                          <w:rPr>
                            <w:rFonts w:ascii="Arial" w:hAnsi="Arial" w:cs="Arial"/>
                          </w:rPr>
                          <w:t>El Profesional Analista del Departamento de Registro de Campos Semilleristas, en caso de faltarle datos o algún documento, se devuelve el expediente con Boleta de Rechazo de Documentos DFRN-01-R-020.</w:t>
                        </w:r>
                      </w:p>
                    </w:tc>
                  </w:tr>
                  <w:tr w:rsidR="0062148B" w:rsidRPr="0062148B" w14:paraId="196DA091" w14:textId="77777777" w:rsidTr="00CF469A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9B82B9B" w14:textId="069BD3C4" w:rsidR="004E617C" w:rsidRPr="0062148B" w:rsidRDefault="004E617C" w:rsidP="00B1259C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62148B">
                          <w:rPr>
                            <w:rFonts w:ascii="Arial" w:hAnsi="Arial" w:cs="Arial"/>
                          </w:rPr>
                          <w:t xml:space="preserve">El Profesional Analista del Departamento de Registro de Campos Semilleristas, </w:t>
                        </w:r>
                        <w:r w:rsidRPr="0062148B">
                          <w:rPr>
                            <w:rFonts w:ascii="Arial" w:hAnsi="Arial" w:cs="Arial"/>
                          </w:rPr>
                          <w:lastRenderedPageBreak/>
                          <w:t xml:space="preserve">elabora Licencia de Registro de Importador y/o Exportador de Semilla Certificada DFRN-01-R-027. </w:t>
                        </w:r>
                      </w:p>
                    </w:tc>
                  </w:tr>
                  <w:tr w:rsidR="0062148B" w:rsidRPr="0062148B" w14:paraId="47ABB90E" w14:textId="77777777" w:rsidTr="00CF469A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D5CAED3" w14:textId="026FDDEA" w:rsidR="004E617C" w:rsidRPr="0062148B" w:rsidRDefault="004E617C" w:rsidP="00B1259C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62148B">
                          <w:rPr>
                            <w:rFonts w:ascii="Arial" w:hAnsi="Arial" w:cs="Arial"/>
                          </w:rPr>
                          <w:lastRenderedPageBreak/>
                          <w:t>Jefe o Profesional de Apoyo del Departamento de Registro de Campos Semilleristas, firma de Visto Bueno la Licencia de Registro de Importador y/o Exportador de Semillas Certificadas.</w:t>
                        </w:r>
                      </w:p>
                    </w:tc>
                  </w:tr>
                  <w:tr w:rsidR="0062148B" w:rsidRPr="0062148B" w14:paraId="3E3DE663" w14:textId="77777777" w:rsidTr="00CF469A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1E73736" w14:textId="77777777" w:rsidR="004E617C" w:rsidRPr="0062148B" w:rsidRDefault="004E617C" w:rsidP="00B1259C">
                        <w:pPr>
                          <w:numPr>
                            <w:ilvl w:val="0"/>
                            <w:numId w:val="5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</w:rPr>
                        </w:pPr>
                        <w:r w:rsidRPr="0062148B">
                          <w:rPr>
                            <w:rFonts w:ascii="Arial" w:hAnsi="Arial" w:cs="Arial"/>
                          </w:rPr>
                          <w:t>El Profesional Analista del Departamento de Registro de Campos Semilleristas posterior a la entrega de la Licencia de Registro de Importador y/o Exportador de Semillas Certificadas DFRN-01-R-027</w:t>
                        </w:r>
                      </w:p>
                    </w:tc>
                  </w:tr>
                </w:tbl>
                <w:p w14:paraId="67BC40A6" w14:textId="77777777" w:rsidR="004E617C" w:rsidRPr="0062148B" w:rsidRDefault="004E617C" w:rsidP="004E617C">
                  <w:pPr>
                    <w:ind w:left="1410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62148B" w:rsidRPr="0062148B" w14:paraId="03414855" w14:textId="77777777" w:rsidTr="00CF469A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C091498" w14:textId="77777777" w:rsidR="004E617C" w:rsidRPr="0062148B" w:rsidRDefault="004E617C" w:rsidP="004E617C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lang w:val="es-MX"/>
                          </w:rPr>
                        </w:pPr>
                        <w:r w:rsidRPr="0062148B">
                          <w:rPr>
                            <w:rFonts w:ascii="Arial" w:hAnsi="Arial" w:cs="Arial"/>
                            <w:lang w:val="es-MX"/>
                          </w:rPr>
                          <w:lastRenderedPageBreak/>
                          <w:t>1. El usuario completa formulario en el sistema informático y carga boleta de pago.</w:t>
                        </w:r>
                      </w:p>
                      <w:p w14:paraId="4367E176" w14:textId="77777777" w:rsidR="004E617C" w:rsidRPr="0062148B" w:rsidRDefault="004E617C" w:rsidP="004E617C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62148B" w:rsidRPr="0062148B" w14:paraId="38B2F59F" w14:textId="77777777" w:rsidTr="00CF469A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A809DE5" w14:textId="77777777" w:rsidR="004E617C" w:rsidRPr="0062148B" w:rsidRDefault="004E617C" w:rsidP="004E617C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</w:rPr>
                        </w:pPr>
                        <w:r w:rsidRPr="0062148B">
                          <w:rPr>
                            <w:rFonts w:ascii="Arial" w:hAnsi="Arial" w:cs="Arial"/>
                          </w:rPr>
                          <w:t xml:space="preserve"> 2.  El Profesional Analista recibe solicitud en bandeja y revisa.</w:t>
                        </w:r>
                      </w:p>
                      <w:p w14:paraId="3336632A" w14:textId="77777777" w:rsidR="004E617C" w:rsidRPr="0062148B" w:rsidRDefault="004E617C" w:rsidP="004E617C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</w:rPr>
                        </w:pPr>
                        <w:r w:rsidRPr="0062148B">
                          <w:rPr>
                            <w:rFonts w:ascii="Arial" w:hAnsi="Arial" w:cs="Arial"/>
                          </w:rPr>
                          <w:t xml:space="preserve">Si: Sigue paso 3. </w:t>
                        </w:r>
                      </w:p>
                      <w:p w14:paraId="48870E4F" w14:textId="77777777" w:rsidR="004E617C" w:rsidRPr="0062148B" w:rsidRDefault="004E617C" w:rsidP="004E617C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</w:rPr>
                        </w:pPr>
                        <w:r w:rsidRPr="0062148B">
                          <w:rPr>
                            <w:rFonts w:ascii="Arial" w:hAnsi="Arial" w:cs="Arial"/>
                          </w:rPr>
                          <w:t xml:space="preserve">No: Devuelve para correcciones y regresa a paso 1. </w:t>
                        </w:r>
                      </w:p>
                      <w:p w14:paraId="003CD48E" w14:textId="77777777" w:rsidR="004E617C" w:rsidRPr="0062148B" w:rsidRDefault="004E617C" w:rsidP="004E617C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62148B" w:rsidRPr="0062148B" w14:paraId="56F59099" w14:textId="77777777" w:rsidTr="00CF469A">
                    <w:trPr>
                      <w:trHeight w:val="2073"/>
                    </w:trPr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485AAC8" w14:textId="77777777" w:rsidR="004E617C" w:rsidRPr="0062148B" w:rsidRDefault="004E617C" w:rsidP="004E617C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</w:rPr>
                        </w:pPr>
                        <w:r w:rsidRPr="0062148B">
                          <w:rPr>
                            <w:rFonts w:ascii="Arial" w:hAnsi="Arial" w:cs="Arial"/>
                          </w:rPr>
                          <w:t>3. El Profesional Analista genera la licencia de registro de importador y/o exportador de semilla certificada, valida y notifica al usuario mediante el sistema informático.</w:t>
                        </w:r>
                      </w:p>
                    </w:tc>
                  </w:tr>
                </w:tbl>
                <w:p w14:paraId="25B92489" w14:textId="77777777" w:rsidR="004E617C" w:rsidRPr="0062148B" w:rsidRDefault="004E617C" w:rsidP="004E617C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5E1EB232" w14:textId="77777777" w:rsidR="00794416" w:rsidRPr="0062148B" w:rsidRDefault="00794416" w:rsidP="00794416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C396CD3" w14:textId="603779EE" w:rsidR="004E617C" w:rsidRPr="0062148B" w:rsidRDefault="004E617C" w:rsidP="00B1259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62148B">
              <w:rPr>
                <w:rFonts w:ascii="Arial" w:hAnsi="Arial" w:cs="Arial"/>
                <w:lang w:eastAsia="es-GT"/>
              </w:rPr>
              <w:t>Tiempo: Actual:</w:t>
            </w:r>
            <w:r w:rsidRPr="0062148B">
              <w:rPr>
                <w:rFonts w:ascii="Arial" w:hAnsi="Arial" w:cs="Arial"/>
                <w:b/>
                <w:lang w:eastAsia="es-GT"/>
              </w:rPr>
              <w:t xml:space="preserve"> 72 horas   </w:t>
            </w:r>
            <w:r w:rsidRPr="0062148B">
              <w:rPr>
                <w:rFonts w:ascii="Arial" w:hAnsi="Arial" w:cs="Arial"/>
                <w:lang w:eastAsia="es-GT"/>
              </w:rPr>
              <w:t>Propuesto</w:t>
            </w:r>
            <w:r w:rsidRPr="0062148B">
              <w:rPr>
                <w:rFonts w:ascii="Arial" w:hAnsi="Arial" w:cs="Arial"/>
                <w:b/>
                <w:lang w:eastAsia="es-GT"/>
              </w:rPr>
              <w:t>: 12 Horas</w:t>
            </w:r>
          </w:p>
          <w:p w14:paraId="4B4D83A4" w14:textId="77777777" w:rsidR="00BD206E" w:rsidRPr="0062148B" w:rsidRDefault="00BD206E" w:rsidP="00BD206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31B74C9" w14:textId="77777777" w:rsidR="00BD206E" w:rsidRPr="0062148B" w:rsidRDefault="004E617C" w:rsidP="00B1259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62148B">
              <w:rPr>
                <w:rFonts w:ascii="Arial" w:hAnsi="Arial" w:cs="Arial"/>
                <w:lang w:eastAsia="es-GT"/>
              </w:rPr>
              <w:t>Costo: Actual:</w:t>
            </w:r>
            <w:r w:rsidRPr="0062148B">
              <w:rPr>
                <w:rFonts w:ascii="Arial" w:hAnsi="Arial" w:cs="Arial"/>
                <w:b/>
                <w:lang w:eastAsia="es-GT"/>
              </w:rPr>
              <w:t xml:space="preserve"> USD 37.50 </w:t>
            </w:r>
            <w:r w:rsidRPr="0062148B">
              <w:rPr>
                <w:rFonts w:ascii="Arial" w:hAnsi="Arial" w:cs="Arial"/>
                <w:lang w:eastAsia="es-GT"/>
              </w:rPr>
              <w:t>Propuesto:</w:t>
            </w:r>
            <w:r w:rsidRPr="0062148B">
              <w:rPr>
                <w:rFonts w:ascii="Arial" w:hAnsi="Arial" w:cs="Arial"/>
                <w:b/>
                <w:lang w:eastAsia="es-GT"/>
              </w:rPr>
              <w:t xml:space="preserve"> USD 37.50 </w:t>
            </w:r>
          </w:p>
          <w:p w14:paraId="14AD8797" w14:textId="77777777" w:rsidR="00BD206E" w:rsidRPr="0062148B" w:rsidRDefault="00BD206E" w:rsidP="00BD206E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342B5F8" w14:textId="4F5BED5A" w:rsidR="004E617C" w:rsidRPr="0062148B" w:rsidRDefault="004E617C" w:rsidP="00B1259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62148B">
              <w:rPr>
                <w:rFonts w:ascii="Arial" w:hAnsi="Arial" w:cs="Arial"/>
                <w:lang w:eastAsia="es-GT"/>
              </w:rPr>
              <w:t xml:space="preserve">Identificación de acciones interinstitucionales: </w:t>
            </w:r>
          </w:p>
          <w:p w14:paraId="65257DA3" w14:textId="42AEE778" w:rsidR="00C95949" w:rsidRPr="0062148B" w:rsidRDefault="009E10EF" w:rsidP="004E617C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62148B">
              <w:rPr>
                <w:rFonts w:ascii="Arial" w:hAnsi="Arial" w:cs="Arial"/>
                <w:lang w:eastAsia="es-GT"/>
              </w:rPr>
              <w:t xml:space="preserve">                      </w:t>
            </w:r>
            <w:r w:rsidR="004E617C" w:rsidRPr="0062148B">
              <w:rPr>
                <w:rFonts w:ascii="Arial" w:hAnsi="Arial" w:cs="Arial"/>
                <w:lang w:eastAsia="es-GT"/>
              </w:rPr>
              <w:t xml:space="preserve">Actual: </w:t>
            </w:r>
            <w:r w:rsidR="004E617C" w:rsidRPr="0062148B">
              <w:rPr>
                <w:rFonts w:ascii="Arial" w:hAnsi="Arial" w:cs="Arial"/>
                <w:b/>
                <w:lang w:eastAsia="es-GT"/>
              </w:rPr>
              <w:t xml:space="preserve">Ninguna   </w:t>
            </w:r>
            <w:r w:rsidRPr="0062148B">
              <w:rPr>
                <w:rFonts w:ascii="Arial" w:hAnsi="Arial" w:cs="Arial"/>
                <w:b/>
                <w:lang w:eastAsia="es-GT"/>
              </w:rPr>
              <w:t xml:space="preserve">             </w:t>
            </w:r>
            <w:r w:rsidR="004E617C" w:rsidRPr="0062148B">
              <w:rPr>
                <w:rFonts w:ascii="Arial" w:hAnsi="Arial" w:cs="Arial"/>
                <w:lang w:eastAsia="es-GT"/>
              </w:rPr>
              <w:t>Propuesto:</w:t>
            </w:r>
            <w:r w:rsidR="004E617C" w:rsidRPr="0062148B">
              <w:rPr>
                <w:rFonts w:ascii="Arial" w:hAnsi="Arial" w:cs="Arial"/>
                <w:b/>
                <w:lang w:eastAsia="es-GT"/>
              </w:rPr>
              <w:t xml:space="preserve"> Ninguna</w:t>
            </w:r>
          </w:p>
          <w:p w14:paraId="5512E5E1" w14:textId="77777777" w:rsidR="00794416" w:rsidRPr="0062148B" w:rsidRDefault="00794416" w:rsidP="004E617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C86E64F" w14:textId="77777777" w:rsidR="007F2D55" w:rsidRPr="0062148B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62148B" w:rsidRPr="0062148B" w14:paraId="1DD72287" w14:textId="77777777" w:rsidTr="00E93F84">
        <w:tc>
          <w:tcPr>
            <w:tcW w:w="571" w:type="dxa"/>
          </w:tcPr>
          <w:p w14:paraId="2206A76E" w14:textId="77777777" w:rsidR="008C3C67" w:rsidRPr="0062148B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9252" w:type="dxa"/>
          </w:tcPr>
          <w:p w14:paraId="7451FDA6" w14:textId="5109BE61" w:rsidR="008C3C67" w:rsidRPr="0062148B" w:rsidRDefault="008C3C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2148B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7DD980AD" w14:textId="77777777" w:rsidR="00794416" w:rsidRPr="0062148B" w:rsidRDefault="00794416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116F0865" w14:textId="77777777" w:rsidR="004E617C" w:rsidRPr="0062148B" w:rsidRDefault="004E617C" w:rsidP="00B1259C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62148B">
              <w:rPr>
                <w:rFonts w:ascii="Arial" w:eastAsia="Times New Roman" w:hAnsi="Arial" w:cs="Arial"/>
                <w:b/>
                <w:lang w:eastAsia="es-GT"/>
              </w:rPr>
              <w:t>Áreas participantes (de cada unidad ejecutora):</w:t>
            </w:r>
          </w:p>
          <w:p w14:paraId="6BA1CD86" w14:textId="77777777" w:rsidR="004E617C" w:rsidRPr="0062148B" w:rsidRDefault="004E617C" w:rsidP="00BF01A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eastAsia="Times New Roman" w:hAnsi="Arial" w:cs="Arial"/>
                <w:lang w:eastAsia="es-GT"/>
              </w:rPr>
              <w:t>Dirección de Fitozoogenética y Recursos Nativos</w:t>
            </w:r>
          </w:p>
          <w:p w14:paraId="39568EC8" w14:textId="5E9D60A5" w:rsidR="004E617C" w:rsidRPr="0062148B" w:rsidRDefault="004E617C" w:rsidP="00BF01A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hAnsi="Arial" w:cs="Arial"/>
              </w:rPr>
              <w:t>Departamento de Registro de Campos Semilleristas</w:t>
            </w:r>
            <w:r w:rsidRPr="0062148B">
              <w:rPr>
                <w:rFonts w:ascii="Arial" w:eastAsia="Times New Roman" w:hAnsi="Arial" w:cs="Arial"/>
                <w:lang w:eastAsia="es-GT"/>
              </w:rPr>
              <w:t>.</w:t>
            </w:r>
          </w:p>
          <w:p w14:paraId="48B0674C" w14:textId="77777777" w:rsidR="004E617C" w:rsidRPr="0062148B" w:rsidRDefault="004E617C" w:rsidP="00BF01A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eastAsia="Times New Roman" w:hAnsi="Arial" w:cs="Arial"/>
                <w:lang w:eastAsia="es-GT"/>
              </w:rPr>
              <w:t>Usuario solicitante del servicio (Persona Individual o Jurídica)</w:t>
            </w:r>
          </w:p>
          <w:p w14:paraId="3277A3E1" w14:textId="77777777" w:rsidR="004E617C" w:rsidRPr="0062148B" w:rsidRDefault="004E617C" w:rsidP="004E617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32D6BD57" w14:textId="77777777" w:rsidR="004E617C" w:rsidRPr="0062148B" w:rsidRDefault="004E617C" w:rsidP="00B1259C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62148B">
              <w:rPr>
                <w:rFonts w:ascii="Arial" w:eastAsia="Times New Roman" w:hAnsi="Arial" w:cs="Arial"/>
                <w:b/>
                <w:lang w:eastAsia="es-GT"/>
              </w:rPr>
              <w:t>Personal que atiende proceso:</w:t>
            </w:r>
          </w:p>
          <w:p w14:paraId="732A7AD5" w14:textId="66DAEF55" w:rsidR="004E617C" w:rsidRPr="0062148B" w:rsidRDefault="009E10EF" w:rsidP="00BF01A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62148B">
              <w:rPr>
                <w:rFonts w:ascii="Arial" w:eastAsia="Times New Roman" w:hAnsi="Arial" w:cs="Arial"/>
                <w:lang w:eastAsia="es-GT"/>
              </w:rPr>
              <w:t>1 Profesional</w:t>
            </w:r>
            <w:r w:rsidR="004E617C" w:rsidRPr="0062148B">
              <w:rPr>
                <w:rFonts w:ascii="Arial" w:eastAsia="Times New Roman" w:hAnsi="Arial" w:cs="Arial"/>
                <w:lang w:eastAsia="es-GT"/>
              </w:rPr>
              <w:t xml:space="preserve"> Analista</w:t>
            </w:r>
            <w:r w:rsidRPr="0062148B">
              <w:rPr>
                <w:rFonts w:ascii="Arial" w:eastAsia="Times New Roman" w:hAnsi="Arial" w:cs="Arial"/>
                <w:lang w:eastAsia="es-GT"/>
              </w:rPr>
              <w:t xml:space="preserve"> del Departamento de Registro de Campos Semilleristas.</w:t>
            </w:r>
          </w:p>
          <w:p w14:paraId="66A64A0C" w14:textId="569172BB" w:rsidR="004E617C" w:rsidRPr="0062148B" w:rsidRDefault="004E617C" w:rsidP="004E617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3372A63B" w14:textId="748A8723" w:rsidR="004E617C" w:rsidRPr="0062148B" w:rsidRDefault="004E617C" w:rsidP="00BF01AE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  <w:lang w:eastAsia="es-GT"/>
              </w:rPr>
            </w:pPr>
            <w:r w:rsidRPr="0062148B">
              <w:rPr>
                <w:rFonts w:ascii="Arial" w:eastAsia="Times New Roman" w:hAnsi="Arial" w:cs="Arial"/>
                <w:b/>
                <w:lang w:eastAsia="es-GT"/>
              </w:rPr>
              <w:t xml:space="preserve">Número de actos administrativos: </w:t>
            </w:r>
          </w:p>
          <w:p w14:paraId="016F4174" w14:textId="0BBC9C18" w:rsidR="00BF01AE" w:rsidRPr="0062148B" w:rsidRDefault="00BF01AE" w:rsidP="00BF01AE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Cs/>
                <w:lang w:eastAsia="es-GT"/>
              </w:rPr>
            </w:pPr>
            <w:r w:rsidRPr="0062148B">
              <w:rPr>
                <w:rFonts w:ascii="Arial" w:eastAsia="Times New Roman" w:hAnsi="Arial" w:cs="Arial"/>
                <w:bCs/>
                <w:lang w:eastAsia="es-GT"/>
              </w:rPr>
              <w:t>N/A</w:t>
            </w:r>
          </w:p>
          <w:p w14:paraId="3D9525C7" w14:textId="77777777" w:rsidR="00C95949" w:rsidRPr="0062148B" w:rsidRDefault="00C95949" w:rsidP="00C959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Arial" w:hAnsi="Arial" w:cs="Arial"/>
              </w:rPr>
            </w:pPr>
          </w:p>
        </w:tc>
      </w:tr>
      <w:tr w:rsidR="0062148B" w:rsidRPr="0062148B" w14:paraId="3600A2B1" w14:textId="77777777" w:rsidTr="00794416">
        <w:trPr>
          <w:trHeight w:val="491"/>
        </w:trPr>
        <w:tc>
          <w:tcPr>
            <w:tcW w:w="571" w:type="dxa"/>
          </w:tcPr>
          <w:p w14:paraId="7E684EB2" w14:textId="77777777" w:rsidR="004D51DC" w:rsidRPr="0062148B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9252" w:type="dxa"/>
          </w:tcPr>
          <w:p w14:paraId="029FEBDE" w14:textId="77777777" w:rsidR="004D51DC" w:rsidRPr="0062148B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2148B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62148B">
              <w:rPr>
                <w:rFonts w:ascii="Arial" w:hAnsi="Arial" w:cs="Arial"/>
                <w:b/>
                <w:bCs/>
              </w:rPr>
              <w:t xml:space="preserve">O VIABILIDAD </w:t>
            </w:r>
            <w:r w:rsidRPr="0062148B">
              <w:rPr>
                <w:rFonts w:ascii="Arial" w:hAnsi="Arial" w:cs="Arial"/>
                <w:b/>
                <w:bCs/>
              </w:rPr>
              <w:t>T</w:t>
            </w:r>
            <w:r w:rsidR="00610572" w:rsidRPr="0062148B">
              <w:rPr>
                <w:rFonts w:ascii="Arial" w:hAnsi="Arial" w:cs="Arial"/>
                <w:b/>
                <w:bCs/>
              </w:rPr>
              <w:t>É</w:t>
            </w:r>
            <w:r w:rsidRPr="0062148B">
              <w:rPr>
                <w:rFonts w:ascii="Arial" w:hAnsi="Arial" w:cs="Arial"/>
                <w:b/>
                <w:bCs/>
              </w:rPr>
              <w:t xml:space="preserve">CNICA </w:t>
            </w:r>
          </w:p>
          <w:p w14:paraId="42C5B6BF" w14:textId="0C1D0B77" w:rsidR="00090A1B" w:rsidRPr="0062148B" w:rsidRDefault="000720E3" w:rsidP="000720E3">
            <w:pPr>
              <w:spacing w:line="360" w:lineRule="auto"/>
              <w:jc w:val="both"/>
              <w:rPr>
                <w:rFonts w:ascii="Arial" w:eastAsia="Arial" w:hAnsi="Arial" w:cs="Arial"/>
              </w:rPr>
            </w:pPr>
            <w:r w:rsidRPr="0062148B">
              <w:rPr>
                <w:rFonts w:ascii="Arial" w:eastAsia="Times New Roman" w:hAnsi="Arial" w:cs="Arial"/>
                <w:bCs/>
                <w:sz w:val="20"/>
                <w:szCs w:val="20"/>
              </w:rPr>
              <w:t xml:space="preserve">Este departamento, con base en las consideraciones anteriores, emite </w:t>
            </w:r>
            <w:r w:rsidR="00806F48" w:rsidRPr="0062148B">
              <w:rPr>
                <w:rFonts w:ascii="Arial" w:eastAsia="Times New Roman" w:hAnsi="Arial" w:cs="Arial"/>
                <w:bCs/>
                <w:sz w:val="20"/>
                <w:szCs w:val="20"/>
              </w:rPr>
              <w:t>opinión</w:t>
            </w:r>
            <w:r w:rsidRPr="0062148B">
              <w:rPr>
                <w:rFonts w:ascii="Arial" w:eastAsia="Times New Roman" w:hAnsi="Arial" w:cs="Arial"/>
                <w:bCs/>
                <w:sz w:val="20"/>
                <w:szCs w:val="20"/>
              </w:rPr>
              <w:t xml:space="preserve"> técnica favorable</w:t>
            </w:r>
            <w:r w:rsidR="00966CC5" w:rsidRPr="0062148B">
              <w:rPr>
                <w:rFonts w:ascii="Arial" w:eastAsia="Times New Roman" w:hAnsi="Arial" w:cs="Arial"/>
                <w:bCs/>
                <w:sz w:val="20"/>
                <w:szCs w:val="20"/>
              </w:rPr>
              <w:t xml:space="preserve"> a</w:t>
            </w:r>
            <w:r w:rsidRPr="0062148B">
              <w:rPr>
                <w:rFonts w:ascii="Arial" w:eastAsia="Times New Roman" w:hAnsi="Arial" w:cs="Arial"/>
                <w:bCs/>
                <w:sz w:val="20"/>
                <w:szCs w:val="20"/>
              </w:rPr>
              <w:t xml:space="preserve"> la simplificación del trámite de LICENCIA DE REGISTRO DE IMPORTADOR Y/O EXPORTADOR DE SEMILLA CERTIFICADA, siendo PROCEDENTE su emisión. </w:t>
            </w:r>
          </w:p>
        </w:tc>
      </w:tr>
      <w:tr w:rsidR="0062148B" w:rsidRPr="0062148B" w14:paraId="5E08D281" w14:textId="77777777" w:rsidTr="00E93F84">
        <w:trPr>
          <w:trHeight w:val="931"/>
        </w:trPr>
        <w:tc>
          <w:tcPr>
            <w:tcW w:w="571" w:type="dxa"/>
          </w:tcPr>
          <w:p w14:paraId="516E29F4" w14:textId="77777777" w:rsidR="009345E9" w:rsidRPr="0062148B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eastAsia="Times New Roman" w:hAnsi="Arial" w:cs="Arial"/>
                <w:lang w:eastAsia="es-GT"/>
              </w:rPr>
              <w:lastRenderedPageBreak/>
              <w:t>9</w:t>
            </w:r>
          </w:p>
        </w:tc>
        <w:tc>
          <w:tcPr>
            <w:tcW w:w="9252" w:type="dxa"/>
          </w:tcPr>
          <w:p w14:paraId="163CA34B" w14:textId="69522AEC" w:rsidR="005C368C" w:rsidRPr="0062148B" w:rsidRDefault="009345E9" w:rsidP="00A82C8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2148B">
              <w:rPr>
                <w:rFonts w:ascii="Arial" w:hAnsi="Arial" w:cs="Arial"/>
                <w:b/>
                <w:bCs/>
              </w:rPr>
              <w:t>OPINIÓN O VIABILIDAD DE TECNOLOG</w:t>
            </w:r>
            <w:r w:rsidR="000D2506" w:rsidRPr="0062148B">
              <w:rPr>
                <w:rFonts w:ascii="Arial" w:hAnsi="Arial" w:cs="Arial"/>
                <w:b/>
                <w:bCs/>
              </w:rPr>
              <w:t>Í</w:t>
            </w:r>
            <w:r w:rsidRPr="0062148B">
              <w:rPr>
                <w:rFonts w:ascii="Arial" w:hAnsi="Arial" w:cs="Arial"/>
                <w:b/>
                <w:bCs/>
              </w:rPr>
              <w:t xml:space="preserve">A </w:t>
            </w:r>
          </w:p>
          <w:p w14:paraId="1E2D41D9" w14:textId="77777777" w:rsidR="00DE2732" w:rsidRPr="0062148B" w:rsidRDefault="00226276" w:rsidP="00162F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Arial" w:eastAsia="Times New Roman" w:hAnsi="Arial" w:cs="Arial"/>
                <w:bCs/>
              </w:rPr>
            </w:pPr>
            <w:r w:rsidRPr="0062148B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FBF6EC2" w14:textId="713BCCD0" w:rsidR="00BF01AE" w:rsidRPr="0062148B" w:rsidRDefault="00BF01AE" w:rsidP="00162F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Arial" w:hAnsi="Arial" w:cs="Arial"/>
              </w:rPr>
            </w:pPr>
          </w:p>
        </w:tc>
      </w:tr>
      <w:tr w:rsidR="0062148B" w:rsidRPr="0062148B" w14:paraId="408D9191" w14:textId="77777777" w:rsidTr="00E93F84">
        <w:tc>
          <w:tcPr>
            <w:tcW w:w="571" w:type="dxa"/>
          </w:tcPr>
          <w:p w14:paraId="13808A63" w14:textId="77777777" w:rsidR="009345E9" w:rsidRPr="0062148B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62148B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9252" w:type="dxa"/>
          </w:tcPr>
          <w:p w14:paraId="1EDE5807" w14:textId="77777777" w:rsidR="00C80ECC" w:rsidRPr="0062148B" w:rsidRDefault="009345E9" w:rsidP="00C80EC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2148B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62148B">
              <w:rPr>
                <w:rFonts w:ascii="Arial" w:hAnsi="Arial" w:cs="Arial"/>
                <w:b/>
                <w:bCs/>
              </w:rPr>
              <w:t>JUR</w:t>
            </w:r>
            <w:r w:rsidR="00610572" w:rsidRPr="0062148B">
              <w:rPr>
                <w:rFonts w:ascii="Arial" w:hAnsi="Arial" w:cs="Arial"/>
                <w:b/>
                <w:bCs/>
              </w:rPr>
              <w:t>Í</w:t>
            </w:r>
            <w:r w:rsidR="003A3867" w:rsidRPr="0062148B">
              <w:rPr>
                <w:rFonts w:ascii="Arial" w:hAnsi="Arial" w:cs="Arial"/>
                <w:b/>
                <w:bCs/>
              </w:rPr>
              <w:t xml:space="preserve">DICA </w:t>
            </w:r>
          </w:p>
          <w:p w14:paraId="298DD0BC" w14:textId="7D544FF1" w:rsidR="00806496" w:rsidRPr="0062148B" w:rsidRDefault="000720E3" w:rsidP="000720E3">
            <w:pPr>
              <w:spacing w:line="240" w:lineRule="auto"/>
              <w:jc w:val="both"/>
              <w:rPr>
                <w:rFonts w:ascii="Arial" w:eastAsia="Arial" w:hAnsi="Arial" w:cs="Arial"/>
              </w:rPr>
            </w:pPr>
            <w:r w:rsidRPr="0062148B">
              <w:rPr>
                <w:rFonts w:ascii="Arial" w:eastAsia="Times New Roman" w:hAnsi="Arial" w:cs="Arial"/>
                <w:bCs/>
              </w:rPr>
              <w:t xml:space="preserve">Con base en las consideraciones anteriores, se emite OPINIÓN JURÍDICA FAVORABLE, </w:t>
            </w:r>
            <w:r w:rsidR="00E32E3A" w:rsidRPr="0062148B">
              <w:rPr>
                <w:rFonts w:ascii="Arial" w:eastAsia="Times New Roman" w:hAnsi="Arial" w:cs="Arial"/>
                <w:bCs/>
              </w:rPr>
              <w:t>a la</w:t>
            </w:r>
            <w:r w:rsidRPr="0062148B">
              <w:rPr>
                <w:rFonts w:ascii="Arial" w:eastAsia="Times New Roman" w:hAnsi="Arial" w:cs="Arial"/>
                <w:bCs/>
              </w:rPr>
              <w:t xml:space="preserve"> simplificación del trámite de</w:t>
            </w:r>
            <w:r w:rsidRPr="0062148B">
              <w:rPr>
                <w:rFonts w:ascii="Arial" w:hAnsi="Arial" w:cs="Arial"/>
              </w:rPr>
              <w:t xml:space="preserve"> </w:t>
            </w:r>
            <w:r w:rsidRPr="0062148B">
              <w:rPr>
                <w:rFonts w:ascii="Arial" w:eastAsia="Times New Roman" w:hAnsi="Arial" w:cs="Arial"/>
                <w:bCs/>
                <w:sz w:val="20"/>
                <w:szCs w:val="20"/>
              </w:rPr>
              <w:t>LICENCIA DE REGISTRO DE IMPORTADOR Y/O EXPORTADOR DE SEMILLA CERTIFICADA.</w:t>
            </w:r>
          </w:p>
        </w:tc>
      </w:tr>
      <w:tr w:rsidR="00105400" w:rsidRPr="0062148B" w14:paraId="492095FC" w14:textId="77777777" w:rsidTr="00E93F84">
        <w:trPr>
          <w:trHeight w:val="1278"/>
        </w:trPr>
        <w:tc>
          <w:tcPr>
            <w:tcW w:w="571" w:type="dxa"/>
          </w:tcPr>
          <w:p w14:paraId="12163647" w14:textId="77777777" w:rsidR="00105400" w:rsidRPr="0062148B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62148B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9252" w:type="dxa"/>
          </w:tcPr>
          <w:p w14:paraId="7F8D581B" w14:textId="1ADCE58A" w:rsidR="00DB7E44" w:rsidRPr="0062148B" w:rsidRDefault="00105400" w:rsidP="00794416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2148B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2F6BE12F" w14:textId="18067671" w:rsidR="00DC19F9" w:rsidRPr="0062148B" w:rsidRDefault="00C80ECC" w:rsidP="00F35949">
            <w:pPr>
              <w:spacing w:after="0" w:line="240" w:lineRule="auto"/>
              <w:jc w:val="both"/>
              <w:rPr>
                <w:rFonts w:ascii="Arial" w:eastAsia="Arial" w:hAnsi="Arial" w:cs="Arial"/>
              </w:rPr>
            </w:pPr>
            <w:r w:rsidRPr="0062148B">
              <w:rPr>
                <w:rFonts w:ascii="Arial" w:eastAsia="Arial" w:hAnsi="Arial" w:cs="Arial"/>
              </w:rPr>
              <w:t>Se remitirán informes</w:t>
            </w:r>
            <w:r w:rsidR="00806496" w:rsidRPr="0062148B">
              <w:rPr>
                <w:rFonts w:ascii="Arial" w:eastAsia="Arial" w:hAnsi="Arial" w:cs="Arial"/>
              </w:rPr>
              <w:t xml:space="preserve"> </w:t>
            </w:r>
            <w:r w:rsidRPr="0062148B">
              <w:rPr>
                <w:rFonts w:ascii="Arial" w:eastAsia="Arial" w:hAnsi="Arial" w:cs="Arial"/>
              </w:rPr>
              <w:t>anuales, sobre estadísticas institucionales internas</w:t>
            </w:r>
            <w:r w:rsidR="00E93F84" w:rsidRPr="0062148B">
              <w:rPr>
                <w:rFonts w:ascii="Arial" w:eastAsia="Arial" w:hAnsi="Arial" w:cs="Arial"/>
              </w:rPr>
              <w:t xml:space="preserve"> derivadas del rediseño del trámite, para la medición y evaluación del efecto en la simplificación del mismo.</w:t>
            </w:r>
          </w:p>
          <w:p w14:paraId="54E0A4D6" w14:textId="1EFD0B54" w:rsidR="00DC19F9" w:rsidRPr="0062148B" w:rsidRDefault="00DC19F9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</w:tbl>
    <w:p w14:paraId="3BBEF86A" w14:textId="24B80E61" w:rsidR="008C3C67" w:rsidRPr="0062148B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40C77CE" w14:textId="2D5CE823" w:rsidR="00827950" w:rsidRPr="0062148B" w:rsidRDefault="00827950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6042596F" w14:textId="6C6DE58B" w:rsidR="00827950" w:rsidRPr="0062148B" w:rsidRDefault="00827950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F0BE6C1" w14:textId="16A04B43" w:rsidR="00827950" w:rsidRPr="0062148B" w:rsidRDefault="00827950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C6D27D9" w14:textId="77777777" w:rsidR="00827950" w:rsidRPr="0062148B" w:rsidRDefault="00827950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B3E26DB" w14:textId="73EF4E97" w:rsidR="008C3C67" w:rsidRPr="0062148B" w:rsidRDefault="00FD100B" w:rsidP="00FD100B">
      <w:pPr>
        <w:jc w:val="center"/>
        <w:rPr>
          <w:rFonts w:ascii="Arial" w:hAnsi="Arial" w:cs="Arial"/>
          <w:b/>
        </w:rPr>
      </w:pPr>
      <w:r w:rsidRPr="0062148B">
        <w:rPr>
          <w:rFonts w:ascii="Arial" w:hAnsi="Arial" w:cs="Arial"/>
          <w:b/>
        </w:rPr>
        <w:t>Tabla de Indicadores</w:t>
      </w:r>
    </w:p>
    <w:p w14:paraId="64C5522F" w14:textId="0F6197B6" w:rsidR="00090A1B" w:rsidRPr="0062148B" w:rsidRDefault="00090A1B" w:rsidP="00090A1B">
      <w:pPr>
        <w:rPr>
          <w:rFonts w:ascii="Arial" w:eastAsia="Times New Roman" w:hAnsi="Arial" w:cs="Arial"/>
          <w:b/>
          <w:sz w:val="24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2148B" w:rsidRPr="0062148B" w14:paraId="247B5839" w14:textId="77777777" w:rsidTr="00CF469A">
        <w:tc>
          <w:tcPr>
            <w:tcW w:w="2547" w:type="dxa"/>
            <w:shd w:val="clear" w:color="auto" w:fill="BDD6EE" w:themeFill="accent1" w:themeFillTint="66"/>
          </w:tcPr>
          <w:p w14:paraId="00EEC47F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2F4F36F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A2BC51C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2C35BC08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DIFERENCIA</w:t>
            </w:r>
          </w:p>
        </w:tc>
      </w:tr>
      <w:tr w:rsidR="0062148B" w:rsidRPr="0062148B" w14:paraId="0EC26D6F" w14:textId="77777777" w:rsidTr="00CF469A">
        <w:tc>
          <w:tcPr>
            <w:tcW w:w="2547" w:type="dxa"/>
          </w:tcPr>
          <w:p w14:paraId="2AF449F7" w14:textId="4FDEE368" w:rsidR="00090A1B" w:rsidRPr="0062148B" w:rsidRDefault="00090A1B" w:rsidP="00CF469A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 xml:space="preserve">Número de actividades con valor añadido </w:t>
            </w:r>
            <w:r w:rsidR="00BF01AE" w:rsidRPr="0062148B">
              <w:rPr>
                <w:rFonts w:eastAsia="Arial"/>
                <w:b/>
              </w:rPr>
              <w:t>(renglón 6)</w:t>
            </w:r>
          </w:p>
        </w:tc>
        <w:tc>
          <w:tcPr>
            <w:tcW w:w="1984" w:type="dxa"/>
          </w:tcPr>
          <w:p w14:paraId="78C6589A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14:paraId="6C41FDE9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3</w:t>
            </w:r>
          </w:p>
        </w:tc>
        <w:tc>
          <w:tcPr>
            <w:tcW w:w="2693" w:type="dxa"/>
          </w:tcPr>
          <w:p w14:paraId="3AB6B820" w14:textId="06242DF0" w:rsidR="00090A1B" w:rsidRPr="0062148B" w:rsidRDefault="00BF01AE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-</w:t>
            </w:r>
            <w:r w:rsidR="00090A1B" w:rsidRPr="0062148B">
              <w:rPr>
                <w:rFonts w:ascii="Arial" w:hAnsi="Arial" w:cs="Arial"/>
              </w:rPr>
              <w:t>3</w:t>
            </w:r>
          </w:p>
        </w:tc>
      </w:tr>
      <w:tr w:rsidR="0062148B" w:rsidRPr="0062148B" w14:paraId="31179066" w14:textId="77777777" w:rsidTr="00CF469A">
        <w:tc>
          <w:tcPr>
            <w:tcW w:w="2547" w:type="dxa"/>
          </w:tcPr>
          <w:p w14:paraId="6E95E0A7" w14:textId="77777777" w:rsidR="00090A1B" w:rsidRPr="0062148B" w:rsidRDefault="00090A1B" w:rsidP="00CF469A">
            <w:pPr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06D85557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24 horas</w:t>
            </w:r>
          </w:p>
        </w:tc>
        <w:tc>
          <w:tcPr>
            <w:tcW w:w="2410" w:type="dxa"/>
          </w:tcPr>
          <w:p w14:paraId="344EA906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24 horas</w:t>
            </w:r>
          </w:p>
        </w:tc>
        <w:tc>
          <w:tcPr>
            <w:tcW w:w="2693" w:type="dxa"/>
          </w:tcPr>
          <w:p w14:paraId="48B70A6B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0</w:t>
            </w:r>
          </w:p>
        </w:tc>
      </w:tr>
      <w:tr w:rsidR="0062148B" w:rsidRPr="0062148B" w14:paraId="0BE2BFCC" w14:textId="77777777" w:rsidTr="00CF469A">
        <w:tc>
          <w:tcPr>
            <w:tcW w:w="2547" w:type="dxa"/>
          </w:tcPr>
          <w:p w14:paraId="700B779D" w14:textId="77777777" w:rsidR="00090A1B" w:rsidRPr="0062148B" w:rsidRDefault="00090A1B" w:rsidP="00CF469A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02F8A4B8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17D3E2DD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36B2FEB9" w14:textId="35031114" w:rsidR="00090A1B" w:rsidRPr="0062148B" w:rsidRDefault="00BF01AE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-</w:t>
            </w:r>
            <w:r w:rsidR="00090A1B" w:rsidRPr="0062148B">
              <w:rPr>
                <w:rFonts w:ascii="Arial" w:hAnsi="Arial" w:cs="Arial"/>
              </w:rPr>
              <w:t>4</w:t>
            </w:r>
          </w:p>
        </w:tc>
      </w:tr>
      <w:tr w:rsidR="0062148B" w:rsidRPr="0062148B" w14:paraId="76E40C4D" w14:textId="77777777" w:rsidTr="00CF469A">
        <w:tc>
          <w:tcPr>
            <w:tcW w:w="2547" w:type="dxa"/>
          </w:tcPr>
          <w:p w14:paraId="14E4BE9E" w14:textId="03A53A54" w:rsidR="00090A1B" w:rsidRPr="0062148B" w:rsidRDefault="00090A1B" w:rsidP="00CF469A">
            <w:pPr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Costo</w:t>
            </w:r>
            <w:r w:rsidR="00794416" w:rsidRPr="0062148B"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1984" w:type="dxa"/>
          </w:tcPr>
          <w:p w14:paraId="26716E25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USD. 37.50</w:t>
            </w:r>
          </w:p>
          <w:p w14:paraId="689B4480" w14:textId="61394A5A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14:paraId="279FD225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 xml:space="preserve">USD. 37.50 </w:t>
            </w:r>
          </w:p>
          <w:p w14:paraId="394DA1A5" w14:textId="1B9EB83F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 xml:space="preserve"> según tarifario vigente</w:t>
            </w:r>
          </w:p>
        </w:tc>
        <w:tc>
          <w:tcPr>
            <w:tcW w:w="2693" w:type="dxa"/>
          </w:tcPr>
          <w:p w14:paraId="723F065D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0</w:t>
            </w:r>
          </w:p>
        </w:tc>
      </w:tr>
      <w:tr w:rsidR="0062148B" w:rsidRPr="0062148B" w14:paraId="5F2EFDE1" w14:textId="77777777" w:rsidTr="00CF469A">
        <w:tc>
          <w:tcPr>
            <w:tcW w:w="2547" w:type="dxa"/>
          </w:tcPr>
          <w:p w14:paraId="25B8E32E" w14:textId="77777777" w:rsidR="00090A1B" w:rsidRPr="0062148B" w:rsidRDefault="00090A1B" w:rsidP="00CF469A">
            <w:pPr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40F02345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5785D373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440DC442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0</w:t>
            </w:r>
          </w:p>
        </w:tc>
      </w:tr>
      <w:tr w:rsidR="0062148B" w:rsidRPr="0062148B" w14:paraId="6AC5636D" w14:textId="77777777" w:rsidTr="00CF469A">
        <w:tc>
          <w:tcPr>
            <w:tcW w:w="2547" w:type="dxa"/>
          </w:tcPr>
          <w:p w14:paraId="28CE7BC7" w14:textId="77777777" w:rsidR="00090A1B" w:rsidRPr="0062148B" w:rsidRDefault="00090A1B" w:rsidP="00CF469A">
            <w:pPr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146F4F5F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</w:tcPr>
          <w:p w14:paraId="0D44AD55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1EBA43BD" w14:textId="51B2EB48" w:rsidR="00090A1B" w:rsidRPr="0062148B" w:rsidRDefault="00BF01AE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-</w:t>
            </w:r>
            <w:r w:rsidR="00090A1B" w:rsidRPr="0062148B">
              <w:rPr>
                <w:rFonts w:ascii="Arial" w:hAnsi="Arial" w:cs="Arial"/>
              </w:rPr>
              <w:t>2</w:t>
            </w:r>
          </w:p>
        </w:tc>
      </w:tr>
      <w:tr w:rsidR="00090A1B" w:rsidRPr="0062148B" w14:paraId="1F6976F5" w14:textId="77777777" w:rsidTr="00CF469A">
        <w:tc>
          <w:tcPr>
            <w:tcW w:w="2547" w:type="dxa"/>
          </w:tcPr>
          <w:p w14:paraId="31844E86" w14:textId="77777777" w:rsidR="00090A1B" w:rsidRPr="0062148B" w:rsidRDefault="00090A1B" w:rsidP="00CF469A">
            <w:pPr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3BC54352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19B4760F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3B21EC0D" w14:textId="77777777" w:rsidR="00090A1B" w:rsidRPr="0062148B" w:rsidRDefault="00090A1B" w:rsidP="00CF469A">
            <w:pPr>
              <w:jc w:val="center"/>
              <w:rPr>
                <w:rFonts w:ascii="Arial" w:hAnsi="Arial" w:cs="Arial"/>
              </w:rPr>
            </w:pPr>
            <w:r w:rsidRPr="0062148B">
              <w:rPr>
                <w:rFonts w:ascii="Arial" w:hAnsi="Arial" w:cs="Arial"/>
              </w:rPr>
              <w:t>0</w:t>
            </w:r>
          </w:p>
        </w:tc>
      </w:tr>
    </w:tbl>
    <w:p w14:paraId="2C054C61" w14:textId="77777777" w:rsidR="00090A1B" w:rsidRPr="0062148B" w:rsidRDefault="00090A1B" w:rsidP="00090A1B"/>
    <w:p w14:paraId="22D1C6D3" w14:textId="77777777" w:rsidR="00090A1B" w:rsidRPr="0062148B" w:rsidRDefault="00090A1B" w:rsidP="00FD100B">
      <w:pPr>
        <w:jc w:val="center"/>
        <w:rPr>
          <w:rFonts w:ascii="Arial" w:hAnsi="Arial" w:cs="Arial"/>
          <w:b/>
        </w:rPr>
      </w:pPr>
    </w:p>
    <w:p w14:paraId="5A657234" w14:textId="77777777" w:rsidR="00752071" w:rsidRPr="0062148B" w:rsidRDefault="00752071" w:rsidP="00752071">
      <w:pPr>
        <w:jc w:val="center"/>
        <w:rPr>
          <w:rFonts w:ascii="Arial" w:hAnsi="Arial" w:cs="Arial"/>
          <w:b/>
        </w:rPr>
      </w:pPr>
    </w:p>
    <w:p w14:paraId="7A5AD284" w14:textId="77777777" w:rsidR="005331CB" w:rsidRPr="0062148B" w:rsidRDefault="005331CB" w:rsidP="00D05925">
      <w:pPr>
        <w:jc w:val="both"/>
        <w:rPr>
          <w:rFonts w:ascii="Arial" w:hAnsi="Arial" w:cs="Arial"/>
          <w:b/>
        </w:rPr>
      </w:pPr>
    </w:p>
    <w:p w14:paraId="734ED5A2" w14:textId="45C6C783" w:rsidR="00BC7F91" w:rsidRPr="0062148B" w:rsidRDefault="00BC7F91" w:rsidP="00D05925">
      <w:pPr>
        <w:jc w:val="both"/>
        <w:rPr>
          <w:rFonts w:ascii="Arial" w:hAnsi="Arial" w:cs="Arial"/>
          <w:b/>
        </w:rPr>
      </w:pPr>
    </w:p>
    <w:p w14:paraId="75E0D9AF" w14:textId="5A3246EE" w:rsidR="003F3205" w:rsidRPr="0062148B" w:rsidRDefault="003F3205" w:rsidP="00D05925">
      <w:pPr>
        <w:jc w:val="both"/>
        <w:rPr>
          <w:rFonts w:ascii="Arial" w:hAnsi="Arial" w:cs="Arial"/>
          <w:b/>
        </w:rPr>
      </w:pPr>
    </w:p>
    <w:p w14:paraId="55D811C5" w14:textId="4B312FD2" w:rsidR="003F3205" w:rsidRPr="0062148B" w:rsidRDefault="003F3205" w:rsidP="00D05925">
      <w:pPr>
        <w:jc w:val="both"/>
        <w:rPr>
          <w:rFonts w:ascii="Arial" w:hAnsi="Arial" w:cs="Arial"/>
          <w:b/>
        </w:rPr>
      </w:pPr>
    </w:p>
    <w:p w14:paraId="6D30A487" w14:textId="56948021" w:rsidR="00E452AA" w:rsidRPr="0062148B" w:rsidRDefault="00FB61A2" w:rsidP="00334DF8">
      <w:pPr>
        <w:jc w:val="center"/>
        <w:rPr>
          <w:rFonts w:ascii="Arial" w:hAnsi="Arial" w:cs="Arial"/>
          <w:b/>
          <w:szCs w:val="32"/>
        </w:rPr>
      </w:pPr>
      <w:r w:rsidRPr="0062148B">
        <w:rPr>
          <w:rFonts w:ascii="Arial" w:hAnsi="Arial" w:cs="Arial"/>
          <w:b/>
          <w:szCs w:val="32"/>
        </w:rPr>
        <w:lastRenderedPageBreak/>
        <w:t>DIAGRAMA</w:t>
      </w:r>
    </w:p>
    <w:p w14:paraId="7E24C50D" w14:textId="7F216784" w:rsidR="00E452AA" w:rsidRPr="0062148B" w:rsidRDefault="00303FD5" w:rsidP="00FB61A2">
      <w:pPr>
        <w:jc w:val="center"/>
        <w:rPr>
          <w:rFonts w:ascii="Arial" w:hAnsi="Arial" w:cs="Arial"/>
        </w:rPr>
      </w:pPr>
      <w:r w:rsidRPr="0062148B">
        <w:rPr>
          <w:rFonts w:ascii="Arial" w:hAnsi="Arial" w:cs="Arial"/>
          <w:noProof/>
        </w:rPr>
        <w:object w:dxaOrig="1440" w:dyaOrig="1440" w14:anchorId="7427DE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13.1pt;width:441.2pt;height:571.95pt;z-index:251658240;mso-position-horizontal:center;mso-position-horizontal-relative:text;mso-position-vertical:absolute;mso-position-vertical-relative:text" wrapcoords="661 708 661 21317 20939 21317 20939 708 661 708">
            <v:imagedata r:id="rId8" o:title=""/>
            <w10:wrap type="tight"/>
          </v:shape>
          <o:OLEObject Type="Embed" ProgID="Visio.Drawing.15" ShapeID="_x0000_s1026" DrawAspect="Content" ObjectID="_1753178010" r:id="rId9"/>
        </w:object>
      </w:r>
    </w:p>
    <w:p w14:paraId="63A88738" w14:textId="77777777" w:rsidR="00E452AA" w:rsidRPr="0062148B" w:rsidRDefault="00E452AA" w:rsidP="00FB61A2">
      <w:pPr>
        <w:jc w:val="center"/>
        <w:rPr>
          <w:rFonts w:ascii="Arial" w:hAnsi="Arial" w:cs="Arial"/>
        </w:rPr>
      </w:pPr>
    </w:p>
    <w:p w14:paraId="1AB23C3F" w14:textId="7598A712" w:rsidR="006E743E" w:rsidRPr="0062148B" w:rsidRDefault="006E743E" w:rsidP="00FB61A2">
      <w:pPr>
        <w:jc w:val="center"/>
        <w:rPr>
          <w:rFonts w:ascii="Arial" w:hAnsi="Arial" w:cs="Arial"/>
        </w:rPr>
      </w:pPr>
    </w:p>
    <w:p w14:paraId="7C4E508D" w14:textId="49ABAA8C" w:rsidR="00F30E2E" w:rsidRPr="0062148B" w:rsidRDefault="00F30E2E" w:rsidP="00FB61A2">
      <w:pPr>
        <w:jc w:val="center"/>
        <w:rPr>
          <w:rFonts w:ascii="Arial" w:hAnsi="Arial" w:cs="Arial"/>
        </w:rPr>
      </w:pPr>
    </w:p>
    <w:p w14:paraId="59BA8637" w14:textId="67CB858C" w:rsidR="00F30E2E" w:rsidRPr="0062148B" w:rsidRDefault="00F30E2E" w:rsidP="00FB61A2">
      <w:pPr>
        <w:jc w:val="center"/>
        <w:rPr>
          <w:rFonts w:ascii="Arial" w:hAnsi="Arial" w:cs="Arial"/>
        </w:rPr>
      </w:pPr>
    </w:p>
    <w:sectPr w:rsidR="00F30E2E" w:rsidRPr="0062148B" w:rsidSect="000C52C4">
      <w:headerReference w:type="default" r:id="rId10"/>
      <w:pgSz w:w="12240" w:h="15840"/>
      <w:pgMar w:top="1134" w:right="136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672D60" w14:textId="77777777" w:rsidR="00303FD5" w:rsidRDefault="00303FD5" w:rsidP="00F00C9B">
      <w:pPr>
        <w:spacing w:after="0" w:line="240" w:lineRule="auto"/>
      </w:pPr>
      <w:r>
        <w:separator/>
      </w:r>
    </w:p>
  </w:endnote>
  <w:endnote w:type="continuationSeparator" w:id="0">
    <w:p w14:paraId="042A4865" w14:textId="77777777" w:rsidR="00303FD5" w:rsidRDefault="00303FD5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4F32DD" w14:textId="77777777" w:rsidR="00303FD5" w:rsidRDefault="00303FD5" w:rsidP="00F00C9B">
      <w:pPr>
        <w:spacing w:after="0" w:line="240" w:lineRule="auto"/>
      </w:pPr>
      <w:r>
        <w:separator/>
      </w:r>
    </w:p>
  </w:footnote>
  <w:footnote w:type="continuationSeparator" w:id="0">
    <w:p w14:paraId="23FBC461" w14:textId="77777777" w:rsidR="00303FD5" w:rsidRDefault="00303FD5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D11C35F" w14:textId="2510DFDB" w:rsidR="007D2292" w:rsidRPr="00F00C9B" w:rsidRDefault="007D2292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858AF" w:rsidRPr="00C858AF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B10C55">
          <w:rPr>
            <w:b/>
          </w:rPr>
          <w:t>5</w:t>
        </w:r>
      </w:p>
    </w:sdtContent>
  </w:sdt>
  <w:p w14:paraId="6D80E050" w14:textId="77777777" w:rsidR="007D2292" w:rsidRDefault="007D229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43E43"/>
    <w:multiLevelType w:val="hybridMultilevel"/>
    <w:tmpl w:val="81E22C24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E0051ED"/>
    <w:multiLevelType w:val="hybridMultilevel"/>
    <w:tmpl w:val="2D9C0CD6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923DC1"/>
    <w:multiLevelType w:val="hybridMultilevel"/>
    <w:tmpl w:val="D0EEBBBC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CA62762"/>
    <w:multiLevelType w:val="hybridMultilevel"/>
    <w:tmpl w:val="6DB2AD1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EE76B3"/>
    <w:multiLevelType w:val="hybridMultilevel"/>
    <w:tmpl w:val="08562724"/>
    <w:lvl w:ilvl="0" w:tplc="B060C9BE">
      <w:start w:val="1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4EC11198"/>
    <w:multiLevelType w:val="hybridMultilevel"/>
    <w:tmpl w:val="561CE3EA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57814AE5"/>
    <w:multiLevelType w:val="hybridMultilevel"/>
    <w:tmpl w:val="1532A75A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5BA34C62"/>
    <w:multiLevelType w:val="hybridMultilevel"/>
    <w:tmpl w:val="21E48728"/>
    <w:lvl w:ilvl="0" w:tplc="B060C9BE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BE304F"/>
    <w:multiLevelType w:val="hybridMultilevel"/>
    <w:tmpl w:val="0688D3A4"/>
    <w:lvl w:ilvl="0" w:tplc="F5B82D40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9"/>
  </w:num>
  <w:num w:numId="5">
    <w:abstractNumId w:val="6"/>
  </w:num>
  <w:num w:numId="6">
    <w:abstractNumId w:val="10"/>
  </w:num>
  <w:num w:numId="7">
    <w:abstractNumId w:val="3"/>
  </w:num>
  <w:num w:numId="8">
    <w:abstractNumId w:val="4"/>
  </w:num>
  <w:num w:numId="9">
    <w:abstractNumId w:val="0"/>
  </w:num>
  <w:num w:numId="10">
    <w:abstractNumId w:val="8"/>
  </w:num>
  <w:num w:numId="11">
    <w:abstractNumId w:val="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n-US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4096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2161"/>
    <w:rsid w:val="0000231C"/>
    <w:rsid w:val="00003D66"/>
    <w:rsid w:val="00012F53"/>
    <w:rsid w:val="000135D4"/>
    <w:rsid w:val="000143A3"/>
    <w:rsid w:val="00021044"/>
    <w:rsid w:val="00021287"/>
    <w:rsid w:val="00025197"/>
    <w:rsid w:val="00027BCC"/>
    <w:rsid w:val="000337B8"/>
    <w:rsid w:val="0004374C"/>
    <w:rsid w:val="00050454"/>
    <w:rsid w:val="00053DAE"/>
    <w:rsid w:val="00054A95"/>
    <w:rsid w:val="00055EAB"/>
    <w:rsid w:val="000720E3"/>
    <w:rsid w:val="00072196"/>
    <w:rsid w:val="00083E15"/>
    <w:rsid w:val="00084D9F"/>
    <w:rsid w:val="000900EA"/>
    <w:rsid w:val="00090A1B"/>
    <w:rsid w:val="00094339"/>
    <w:rsid w:val="000A2994"/>
    <w:rsid w:val="000A2D2E"/>
    <w:rsid w:val="000A4086"/>
    <w:rsid w:val="000A5F8D"/>
    <w:rsid w:val="000B0BFF"/>
    <w:rsid w:val="000C1B60"/>
    <w:rsid w:val="000C3193"/>
    <w:rsid w:val="000C4B86"/>
    <w:rsid w:val="000C52C4"/>
    <w:rsid w:val="000C6DB7"/>
    <w:rsid w:val="000D2506"/>
    <w:rsid w:val="000D3541"/>
    <w:rsid w:val="000D4814"/>
    <w:rsid w:val="000F69BE"/>
    <w:rsid w:val="00105400"/>
    <w:rsid w:val="001109B9"/>
    <w:rsid w:val="00111EFA"/>
    <w:rsid w:val="0011552B"/>
    <w:rsid w:val="001163B6"/>
    <w:rsid w:val="00124494"/>
    <w:rsid w:val="00141309"/>
    <w:rsid w:val="001443E8"/>
    <w:rsid w:val="001468E8"/>
    <w:rsid w:val="00153629"/>
    <w:rsid w:val="00157A4F"/>
    <w:rsid w:val="00160EB8"/>
    <w:rsid w:val="001624BF"/>
    <w:rsid w:val="00162F5D"/>
    <w:rsid w:val="00163F07"/>
    <w:rsid w:val="001752CC"/>
    <w:rsid w:val="00177666"/>
    <w:rsid w:val="001776B3"/>
    <w:rsid w:val="0018085A"/>
    <w:rsid w:val="001905A6"/>
    <w:rsid w:val="00190E12"/>
    <w:rsid w:val="00192AAC"/>
    <w:rsid w:val="001A0C35"/>
    <w:rsid w:val="001C6A8E"/>
    <w:rsid w:val="001D24D2"/>
    <w:rsid w:val="001E58D9"/>
    <w:rsid w:val="001E7969"/>
    <w:rsid w:val="001F2225"/>
    <w:rsid w:val="001F27B0"/>
    <w:rsid w:val="002011B5"/>
    <w:rsid w:val="00204955"/>
    <w:rsid w:val="00213A04"/>
    <w:rsid w:val="00215DD8"/>
    <w:rsid w:val="00216DC4"/>
    <w:rsid w:val="00226276"/>
    <w:rsid w:val="00235B9A"/>
    <w:rsid w:val="002435F6"/>
    <w:rsid w:val="00243A85"/>
    <w:rsid w:val="002467DF"/>
    <w:rsid w:val="002514B3"/>
    <w:rsid w:val="00254C63"/>
    <w:rsid w:val="002557B7"/>
    <w:rsid w:val="002563E0"/>
    <w:rsid w:val="00264BA5"/>
    <w:rsid w:val="002762BE"/>
    <w:rsid w:val="00284CB6"/>
    <w:rsid w:val="002911DE"/>
    <w:rsid w:val="002B055F"/>
    <w:rsid w:val="002B6319"/>
    <w:rsid w:val="002C5FF4"/>
    <w:rsid w:val="002D4CC5"/>
    <w:rsid w:val="002E54FA"/>
    <w:rsid w:val="002E6E49"/>
    <w:rsid w:val="00303FD5"/>
    <w:rsid w:val="00304601"/>
    <w:rsid w:val="003050B5"/>
    <w:rsid w:val="00307696"/>
    <w:rsid w:val="0031406A"/>
    <w:rsid w:val="0031794D"/>
    <w:rsid w:val="003212FE"/>
    <w:rsid w:val="003238D0"/>
    <w:rsid w:val="00324B78"/>
    <w:rsid w:val="00334DF8"/>
    <w:rsid w:val="00335463"/>
    <w:rsid w:val="0033655F"/>
    <w:rsid w:val="003404A7"/>
    <w:rsid w:val="00354716"/>
    <w:rsid w:val="00355DFE"/>
    <w:rsid w:val="00361DD3"/>
    <w:rsid w:val="00363D2A"/>
    <w:rsid w:val="00370027"/>
    <w:rsid w:val="00371FC1"/>
    <w:rsid w:val="0037306C"/>
    <w:rsid w:val="00377634"/>
    <w:rsid w:val="003A3867"/>
    <w:rsid w:val="003A5EF7"/>
    <w:rsid w:val="003B228A"/>
    <w:rsid w:val="003B4D51"/>
    <w:rsid w:val="003B7A73"/>
    <w:rsid w:val="003C20A3"/>
    <w:rsid w:val="003C6570"/>
    <w:rsid w:val="003C6BB5"/>
    <w:rsid w:val="003D5209"/>
    <w:rsid w:val="003E3B1A"/>
    <w:rsid w:val="003E4020"/>
    <w:rsid w:val="003E4DD1"/>
    <w:rsid w:val="003E6543"/>
    <w:rsid w:val="003F3205"/>
    <w:rsid w:val="003F78CB"/>
    <w:rsid w:val="004133F9"/>
    <w:rsid w:val="004136DC"/>
    <w:rsid w:val="00421DA4"/>
    <w:rsid w:val="0042229D"/>
    <w:rsid w:val="00426EC6"/>
    <w:rsid w:val="00427E70"/>
    <w:rsid w:val="004313A1"/>
    <w:rsid w:val="00432D95"/>
    <w:rsid w:val="00443958"/>
    <w:rsid w:val="00456A57"/>
    <w:rsid w:val="00460321"/>
    <w:rsid w:val="00464980"/>
    <w:rsid w:val="004659C3"/>
    <w:rsid w:val="00471C18"/>
    <w:rsid w:val="00472557"/>
    <w:rsid w:val="004728D0"/>
    <w:rsid w:val="00475CA9"/>
    <w:rsid w:val="00490124"/>
    <w:rsid w:val="004955E3"/>
    <w:rsid w:val="004A6FD6"/>
    <w:rsid w:val="004A743F"/>
    <w:rsid w:val="004B18DD"/>
    <w:rsid w:val="004C5087"/>
    <w:rsid w:val="004D51DC"/>
    <w:rsid w:val="004D5457"/>
    <w:rsid w:val="004E0635"/>
    <w:rsid w:val="004E29F8"/>
    <w:rsid w:val="004E617C"/>
    <w:rsid w:val="004E6763"/>
    <w:rsid w:val="004E7A55"/>
    <w:rsid w:val="004F39CC"/>
    <w:rsid w:val="004F64A9"/>
    <w:rsid w:val="00502A9D"/>
    <w:rsid w:val="005058E9"/>
    <w:rsid w:val="005104E2"/>
    <w:rsid w:val="005136C4"/>
    <w:rsid w:val="00523C6F"/>
    <w:rsid w:val="00527E25"/>
    <w:rsid w:val="005331CB"/>
    <w:rsid w:val="00540D7B"/>
    <w:rsid w:val="0054267C"/>
    <w:rsid w:val="00550A02"/>
    <w:rsid w:val="00550E59"/>
    <w:rsid w:val="0055299B"/>
    <w:rsid w:val="00552A97"/>
    <w:rsid w:val="00556B02"/>
    <w:rsid w:val="0055717E"/>
    <w:rsid w:val="005605FA"/>
    <w:rsid w:val="00565263"/>
    <w:rsid w:val="0056622C"/>
    <w:rsid w:val="00573544"/>
    <w:rsid w:val="00573FD4"/>
    <w:rsid w:val="00577C72"/>
    <w:rsid w:val="00585D28"/>
    <w:rsid w:val="00596CD7"/>
    <w:rsid w:val="005A3201"/>
    <w:rsid w:val="005A437B"/>
    <w:rsid w:val="005A721E"/>
    <w:rsid w:val="005C368C"/>
    <w:rsid w:val="005D4B9F"/>
    <w:rsid w:val="005D7276"/>
    <w:rsid w:val="005F009F"/>
    <w:rsid w:val="006023BE"/>
    <w:rsid w:val="00604037"/>
    <w:rsid w:val="006061AD"/>
    <w:rsid w:val="006063A3"/>
    <w:rsid w:val="00610572"/>
    <w:rsid w:val="006130A6"/>
    <w:rsid w:val="006204DF"/>
    <w:rsid w:val="0062148B"/>
    <w:rsid w:val="006222DB"/>
    <w:rsid w:val="00622E84"/>
    <w:rsid w:val="00641145"/>
    <w:rsid w:val="006429D6"/>
    <w:rsid w:val="0064326B"/>
    <w:rsid w:val="00667180"/>
    <w:rsid w:val="00675D4A"/>
    <w:rsid w:val="00683144"/>
    <w:rsid w:val="006838DD"/>
    <w:rsid w:val="00687B26"/>
    <w:rsid w:val="006937A3"/>
    <w:rsid w:val="0069642C"/>
    <w:rsid w:val="006A2F1A"/>
    <w:rsid w:val="006B7047"/>
    <w:rsid w:val="006D5F96"/>
    <w:rsid w:val="006E0EDA"/>
    <w:rsid w:val="006E51BF"/>
    <w:rsid w:val="006E743E"/>
    <w:rsid w:val="006F247E"/>
    <w:rsid w:val="00714967"/>
    <w:rsid w:val="007225A8"/>
    <w:rsid w:val="00741490"/>
    <w:rsid w:val="0075086B"/>
    <w:rsid w:val="00751185"/>
    <w:rsid w:val="00752071"/>
    <w:rsid w:val="0077451F"/>
    <w:rsid w:val="007828F6"/>
    <w:rsid w:val="007939C9"/>
    <w:rsid w:val="00794416"/>
    <w:rsid w:val="00795FAE"/>
    <w:rsid w:val="007A64DC"/>
    <w:rsid w:val="007A7DF3"/>
    <w:rsid w:val="007C159A"/>
    <w:rsid w:val="007C4E1E"/>
    <w:rsid w:val="007D07F4"/>
    <w:rsid w:val="007D18F7"/>
    <w:rsid w:val="007D2292"/>
    <w:rsid w:val="007D2F4B"/>
    <w:rsid w:val="007F2D55"/>
    <w:rsid w:val="007F6F68"/>
    <w:rsid w:val="0080404F"/>
    <w:rsid w:val="008062C5"/>
    <w:rsid w:val="00806496"/>
    <w:rsid w:val="00806CC5"/>
    <w:rsid w:val="00806F48"/>
    <w:rsid w:val="00812DAC"/>
    <w:rsid w:val="008160DF"/>
    <w:rsid w:val="00817F75"/>
    <w:rsid w:val="00820229"/>
    <w:rsid w:val="00822C93"/>
    <w:rsid w:val="00825996"/>
    <w:rsid w:val="00826B85"/>
    <w:rsid w:val="00827950"/>
    <w:rsid w:val="008415DD"/>
    <w:rsid w:val="008439F0"/>
    <w:rsid w:val="0084518D"/>
    <w:rsid w:val="00853A3C"/>
    <w:rsid w:val="00856B22"/>
    <w:rsid w:val="0086183D"/>
    <w:rsid w:val="00861F6C"/>
    <w:rsid w:val="00870218"/>
    <w:rsid w:val="00892B08"/>
    <w:rsid w:val="008A7395"/>
    <w:rsid w:val="008B01C4"/>
    <w:rsid w:val="008B418A"/>
    <w:rsid w:val="008B6CA5"/>
    <w:rsid w:val="008B757D"/>
    <w:rsid w:val="008B7DC9"/>
    <w:rsid w:val="008C18C7"/>
    <w:rsid w:val="008C3C67"/>
    <w:rsid w:val="008C52B8"/>
    <w:rsid w:val="008C707A"/>
    <w:rsid w:val="008D0213"/>
    <w:rsid w:val="008D2E65"/>
    <w:rsid w:val="008D40BA"/>
    <w:rsid w:val="008D72B6"/>
    <w:rsid w:val="008E2B82"/>
    <w:rsid w:val="008E2F03"/>
    <w:rsid w:val="008E755A"/>
    <w:rsid w:val="008E7AD4"/>
    <w:rsid w:val="00921E26"/>
    <w:rsid w:val="00924B1E"/>
    <w:rsid w:val="009345E9"/>
    <w:rsid w:val="0093460B"/>
    <w:rsid w:val="00934D52"/>
    <w:rsid w:val="00950418"/>
    <w:rsid w:val="009561C0"/>
    <w:rsid w:val="0096087E"/>
    <w:rsid w:val="00962E1B"/>
    <w:rsid w:val="009635BF"/>
    <w:rsid w:val="0096389B"/>
    <w:rsid w:val="009651BC"/>
    <w:rsid w:val="00966CC5"/>
    <w:rsid w:val="00967097"/>
    <w:rsid w:val="0098261B"/>
    <w:rsid w:val="00984703"/>
    <w:rsid w:val="009A097D"/>
    <w:rsid w:val="009A70D8"/>
    <w:rsid w:val="009B03E4"/>
    <w:rsid w:val="009C1CF1"/>
    <w:rsid w:val="009D51F0"/>
    <w:rsid w:val="009E10EF"/>
    <w:rsid w:val="009E1A69"/>
    <w:rsid w:val="009E5280"/>
    <w:rsid w:val="009E5A00"/>
    <w:rsid w:val="009F408A"/>
    <w:rsid w:val="009F69BC"/>
    <w:rsid w:val="00A02BEF"/>
    <w:rsid w:val="00A2194A"/>
    <w:rsid w:val="00A2695B"/>
    <w:rsid w:val="00A411FE"/>
    <w:rsid w:val="00A41B76"/>
    <w:rsid w:val="00A428C1"/>
    <w:rsid w:val="00A63AAB"/>
    <w:rsid w:val="00A77FA7"/>
    <w:rsid w:val="00A82C84"/>
    <w:rsid w:val="00A844D2"/>
    <w:rsid w:val="00A90BD3"/>
    <w:rsid w:val="00A93BED"/>
    <w:rsid w:val="00A97228"/>
    <w:rsid w:val="00A97D7C"/>
    <w:rsid w:val="00AA1D52"/>
    <w:rsid w:val="00AC2238"/>
    <w:rsid w:val="00AC5FCA"/>
    <w:rsid w:val="00AC603B"/>
    <w:rsid w:val="00AD098C"/>
    <w:rsid w:val="00AD1896"/>
    <w:rsid w:val="00AD3EB0"/>
    <w:rsid w:val="00AE1868"/>
    <w:rsid w:val="00AE2318"/>
    <w:rsid w:val="00AF14E3"/>
    <w:rsid w:val="00AF2AE8"/>
    <w:rsid w:val="00AF547E"/>
    <w:rsid w:val="00AF6186"/>
    <w:rsid w:val="00AF6AA2"/>
    <w:rsid w:val="00B10C55"/>
    <w:rsid w:val="00B1219C"/>
    <w:rsid w:val="00B1259C"/>
    <w:rsid w:val="00B12890"/>
    <w:rsid w:val="00B22A10"/>
    <w:rsid w:val="00B246AC"/>
    <w:rsid w:val="00B24866"/>
    <w:rsid w:val="00B32471"/>
    <w:rsid w:val="00B33DA5"/>
    <w:rsid w:val="00B33EC4"/>
    <w:rsid w:val="00B34449"/>
    <w:rsid w:val="00B440ED"/>
    <w:rsid w:val="00B46331"/>
    <w:rsid w:val="00B47D90"/>
    <w:rsid w:val="00B514AD"/>
    <w:rsid w:val="00B52020"/>
    <w:rsid w:val="00B533EB"/>
    <w:rsid w:val="00B64865"/>
    <w:rsid w:val="00B67659"/>
    <w:rsid w:val="00B7353C"/>
    <w:rsid w:val="00B747BC"/>
    <w:rsid w:val="00B8310A"/>
    <w:rsid w:val="00B8491A"/>
    <w:rsid w:val="00B92994"/>
    <w:rsid w:val="00BA14C9"/>
    <w:rsid w:val="00BC4F1D"/>
    <w:rsid w:val="00BC7F91"/>
    <w:rsid w:val="00BD206E"/>
    <w:rsid w:val="00BF01AE"/>
    <w:rsid w:val="00BF216B"/>
    <w:rsid w:val="00C048B1"/>
    <w:rsid w:val="00C05047"/>
    <w:rsid w:val="00C213C6"/>
    <w:rsid w:val="00C27D04"/>
    <w:rsid w:val="00C3611C"/>
    <w:rsid w:val="00C52AF3"/>
    <w:rsid w:val="00C56D44"/>
    <w:rsid w:val="00C60ACD"/>
    <w:rsid w:val="00C70AE0"/>
    <w:rsid w:val="00C734EF"/>
    <w:rsid w:val="00C80ECC"/>
    <w:rsid w:val="00C81AC4"/>
    <w:rsid w:val="00C82E6E"/>
    <w:rsid w:val="00C858AF"/>
    <w:rsid w:val="00C95949"/>
    <w:rsid w:val="00CA3BFE"/>
    <w:rsid w:val="00CB237C"/>
    <w:rsid w:val="00CB3B72"/>
    <w:rsid w:val="00CB3E15"/>
    <w:rsid w:val="00CC0932"/>
    <w:rsid w:val="00CC4A6A"/>
    <w:rsid w:val="00CC4F0A"/>
    <w:rsid w:val="00CC7A15"/>
    <w:rsid w:val="00CD1503"/>
    <w:rsid w:val="00CD7737"/>
    <w:rsid w:val="00CE466B"/>
    <w:rsid w:val="00CF311F"/>
    <w:rsid w:val="00CF5109"/>
    <w:rsid w:val="00D02E98"/>
    <w:rsid w:val="00D05925"/>
    <w:rsid w:val="00D0738F"/>
    <w:rsid w:val="00D0781A"/>
    <w:rsid w:val="00D07FA6"/>
    <w:rsid w:val="00D10C1B"/>
    <w:rsid w:val="00D242C0"/>
    <w:rsid w:val="00D34C77"/>
    <w:rsid w:val="00D42AF3"/>
    <w:rsid w:val="00D44172"/>
    <w:rsid w:val="00D45AED"/>
    <w:rsid w:val="00D51588"/>
    <w:rsid w:val="00D61F24"/>
    <w:rsid w:val="00D6242E"/>
    <w:rsid w:val="00D66FD7"/>
    <w:rsid w:val="00D7216D"/>
    <w:rsid w:val="00D86A6A"/>
    <w:rsid w:val="00D95668"/>
    <w:rsid w:val="00DB0895"/>
    <w:rsid w:val="00DB4986"/>
    <w:rsid w:val="00DB505F"/>
    <w:rsid w:val="00DB678B"/>
    <w:rsid w:val="00DB7E44"/>
    <w:rsid w:val="00DC19F9"/>
    <w:rsid w:val="00DC3980"/>
    <w:rsid w:val="00DE2732"/>
    <w:rsid w:val="00DE38C2"/>
    <w:rsid w:val="00DE69EC"/>
    <w:rsid w:val="00DE76BC"/>
    <w:rsid w:val="00E11ABF"/>
    <w:rsid w:val="00E12FB6"/>
    <w:rsid w:val="00E3225D"/>
    <w:rsid w:val="00E32E3A"/>
    <w:rsid w:val="00E34445"/>
    <w:rsid w:val="00E34C6C"/>
    <w:rsid w:val="00E350DD"/>
    <w:rsid w:val="00E44443"/>
    <w:rsid w:val="00E452AA"/>
    <w:rsid w:val="00E458B2"/>
    <w:rsid w:val="00E521CA"/>
    <w:rsid w:val="00E521FF"/>
    <w:rsid w:val="00E56130"/>
    <w:rsid w:val="00E706C9"/>
    <w:rsid w:val="00E70FB4"/>
    <w:rsid w:val="00E72086"/>
    <w:rsid w:val="00E74EB7"/>
    <w:rsid w:val="00E77266"/>
    <w:rsid w:val="00E806DE"/>
    <w:rsid w:val="00E855BD"/>
    <w:rsid w:val="00E913B8"/>
    <w:rsid w:val="00E93F84"/>
    <w:rsid w:val="00EA1753"/>
    <w:rsid w:val="00EA2D2B"/>
    <w:rsid w:val="00EB6B40"/>
    <w:rsid w:val="00EC05C2"/>
    <w:rsid w:val="00EC08CC"/>
    <w:rsid w:val="00EC2C49"/>
    <w:rsid w:val="00EC32E9"/>
    <w:rsid w:val="00EC46A2"/>
    <w:rsid w:val="00EC6944"/>
    <w:rsid w:val="00F00C9B"/>
    <w:rsid w:val="00F102DF"/>
    <w:rsid w:val="00F12138"/>
    <w:rsid w:val="00F157F1"/>
    <w:rsid w:val="00F20EB6"/>
    <w:rsid w:val="00F268F9"/>
    <w:rsid w:val="00F30E2E"/>
    <w:rsid w:val="00F33F89"/>
    <w:rsid w:val="00F35949"/>
    <w:rsid w:val="00F36FE0"/>
    <w:rsid w:val="00F40FC5"/>
    <w:rsid w:val="00F50532"/>
    <w:rsid w:val="00F550AB"/>
    <w:rsid w:val="00F71676"/>
    <w:rsid w:val="00F72A51"/>
    <w:rsid w:val="00F812D3"/>
    <w:rsid w:val="00F81C50"/>
    <w:rsid w:val="00F93BAE"/>
    <w:rsid w:val="00F96B33"/>
    <w:rsid w:val="00FA3496"/>
    <w:rsid w:val="00FA389E"/>
    <w:rsid w:val="00FB61A2"/>
    <w:rsid w:val="00FC5F90"/>
    <w:rsid w:val="00FC6ABA"/>
    <w:rsid w:val="00FD0C1F"/>
    <w:rsid w:val="00FD100B"/>
    <w:rsid w:val="00FE042A"/>
    <w:rsid w:val="00FE37A9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D02E8F8"/>
  <w15:docId w15:val="{9EEE681B-4717-49BC-B76E-6B870D331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2695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2695B"/>
    <w:rPr>
      <w:b/>
      <w:bCs/>
      <w:sz w:val="20"/>
      <w:szCs w:val="20"/>
    </w:rPr>
  </w:style>
  <w:style w:type="table" w:customStyle="1" w:styleId="TableNormal">
    <w:name w:val="Table Normal"/>
    <w:rsid w:val="006A2F1A"/>
    <w:rPr>
      <w:rFonts w:ascii="Calibri" w:eastAsia="Calibri" w:hAnsi="Calibri" w:cs="Calibri"/>
      <w:lang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Revisin">
    <w:name w:val="Revision"/>
    <w:hidden/>
    <w:uiPriority w:val="99"/>
    <w:semiHidden/>
    <w:rsid w:val="00F812D3"/>
    <w:pPr>
      <w:spacing w:after="0" w:line="240" w:lineRule="auto"/>
    </w:pPr>
  </w:style>
  <w:style w:type="character" w:customStyle="1" w:styleId="PrrafodelistaCar">
    <w:name w:val="Párrafo de lista Car"/>
    <w:link w:val="Prrafodelista"/>
    <w:uiPriority w:val="34"/>
    <w:locked/>
    <w:rsid w:val="00C56D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C6E59E-2D63-4D31-9563-2C2BEBAA62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5</Pages>
  <Words>847</Words>
  <Characters>4659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Yuri Geovanni Ramirez Lorenzana</cp:lastModifiedBy>
  <cp:revision>14</cp:revision>
  <cp:lastPrinted>2023-08-10T19:07:00Z</cp:lastPrinted>
  <dcterms:created xsi:type="dcterms:W3CDTF">2023-07-18T15:43:00Z</dcterms:created>
  <dcterms:modified xsi:type="dcterms:W3CDTF">2023-08-10T19:07:00Z</dcterms:modified>
</cp:coreProperties>
</file>